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vertAnchor="text" w:horzAnchor="margin" w:tblpY="-231"/>
        <w:tblOverlap w:val="never"/>
        <w:tblW w:w="34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35"/>
        <w:gridCol w:w="1980"/>
      </w:tblGrid>
      <w:tr w:rsidR="00C1346D" w14:paraId="2DA6EDC5" w14:textId="77777777" w:rsidTr="00C1346D">
        <w:tc>
          <w:tcPr>
            <w:tcW w:w="1435" w:type="dxa"/>
          </w:tcPr>
          <w:p w14:paraId="2DA6EDC3" w14:textId="77777777" w:rsidR="00C1346D" w:rsidRDefault="00C1346D" w:rsidP="00C1346D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项目编号</w:t>
            </w:r>
          </w:p>
        </w:tc>
        <w:tc>
          <w:tcPr>
            <w:tcW w:w="1980" w:type="dxa"/>
          </w:tcPr>
          <w:p w14:paraId="2DA6EDC4" w14:textId="4193A8CB" w:rsidR="00C1346D" w:rsidRDefault="003E59C7" w:rsidP="00C1346D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  <w:r>
              <w:rPr>
                <w:rFonts w:ascii="Times New Roman" w:hAnsi="Times New Roman" w:cs="Times New Roman" w:hint="eastAsia"/>
                <w:b/>
                <w:sz w:val="21"/>
              </w:rPr>
              <w:t>0</w:t>
            </w:r>
            <w:r>
              <w:rPr>
                <w:rFonts w:ascii="Times New Roman" w:hAnsi="Times New Roman" w:cs="Times New Roman"/>
                <w:b/>
                <w:sz w:val="21"/>
              </w:rPr>
              <w:t>01</w:t>
            </w:r>
          </w:p>
        </w:tc>
      </w:tr>
      <w:tr w:rsidR="00C1346D" w14:paraId="2DA6EDC8" w14:textId="77777777" w:rsidTr="00C1346D">
        <w:trPr>
          <w:trHeight w:val="351"/>
        </w:trPr>
        <w:tc>
          <w:tcPr>
            <w:tcW w:w="1435" w:type="dxa"/>
          </w:tcPr>
          <w:p w14:paraId="2DA6EDC6" w14:textId="77777777" w:rsidR="00C1346D" w:rsidRDefault="00C1346D" w:rsidP="00C1346D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文档编号</w:t>
            </w:r>
          </w:p>
        </w:tc>
        <w:tc>
          <w:tcPr>
            <w:tcW w:w="1980" w:type="dxa"/>
          </w:tcPr>
          <w:p w14:paraId="2DA6EDC7" w14:textId="49F685E4" w:rsidR="00C1346D" w:rsidRDefault="003E59C7" w:rsidP="00C1346D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  <w:r>
              <w:rPr>
                <w:rFonts w:ascii="Times New Roman" w:hAnsi="Times New Roman" w:cs="Times New Roman" w:hint="eastAsia"/>
                <w:b/>
                <w:sz w:val="21"/>
              </w:rPr>
              <w:t>0</w:t>
            </w:r>
            <w:r>
              <w:rPr>
                <w:rFonts w:ascii="Times New Roman" w:hAnsi="Times New Roman" w:cs="Times New Roman"/>
                <w:b/>
                <w:sz w:val="21"/>
              </w:rPr>
              <w:t>03</w:t>
            </w:r>
          </w:p>
        </w:tc>
      </w:tr>
      <w:tr w:rsidR="00C1346D" w14:paraId="2DA6EDCB" w14:textId="77777777" w:rsidTr="00C1346D">
        <w:tc>
          <w:tcPr>
            <w:tcW w:w="1435" w:type="dxa"/>
          </w:tcPr>
          <w:p w14:paraId="2DA6EDC9" w14:textId="77777777" w:rsidR="00C1346D" w:rsidRDefault="00C1346D" w:rsidP="00C1346D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密级</w:t>
            </w:r>
          </w:p>
        </w:tc>
        <w:tc>
          <w:tcPr>
            <w:tcW w:w="1980" w:type="dxa"/>
          </w:tcPr>
          <w:p w14:paraId="2DA6EDCA" w14:textId="5514CE36" w:rsidR="00C1346D" w:rsidRDefault="003E59C7" w:rsidP="00C1346D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  <w:r>
              <w:rPr>
                <w:rFonts w:ascii="Times New Roman" w:hAnsi="Times New Roman" w:cs="Times New Roman" w:hint="eastAsia"/>
                <w:b/>
                <w:sz w:val="21"/>
              </w:rPr>
              <w:t>保密</w:t>
            </w:r>
          </w:p>
        </w:tc>
      </w:tr>
    </w:tbl>
    <w:p w14:paraId="2DA6EDCC" w14:textId="77777777" w:rsidR="00C1346D" w:rsidRDefault="00C1346D" w:rsidP="00C1346D">
      <w:pPr>
        <w:spacing w:after="0"/>
        <w:rPr>
          <w:rFonts w:ascii="Times New Roman" w:hAnsi="Times New Roman" w:cs="Times New Roman"/>
        </w:rPr>
      </w:pPr>
    </w:p>
    <w:p w14:paraId="2DA6EDCD" w14:textId="77777777" w:rsidR="00C1346D" w:rsidRDefault="00C1346D" w:rsidP="00C1346D">
      <w:pPr>
        <w:spacing w:after="0"/>
        <w:rPr>
          <w:rFonts w:ascii="Times New Roman" w:hAnsi="Times New Roman" w:cs="Times New Roman"/>
        </w:rPr>
      </w:pPr>
    </w:p>
    <w:p w14:paraId="2DA6EDCE" w14:textId="77777777" w:rsidR="00C1346D" w:rsidRDefault="00C1346D" w:rsidP="00C1346D">
      <w:pPr>
        <w:spacing w:after="0"/>
        <w:rPr>
          <w:rFonts w:ascii="Times New Roman" w:hAnsi="Times New Roman" w:cs="Times New Roman"/>
        </w:rPr>
      </w:pPr>
    </w:p>
    <w:p w14:paraId="2DA6EDCF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2DA6EDD0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1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2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3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4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5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6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7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8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9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A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  <w:sz w:val="24"/>
        </w:rPr>
      </w:pPr>
    </w:p>
    <w:p w14:paraId="2DA6EDDB" w14:textId="3C4CFC87" w:rsidR="000F6782" w:rsidRPr="00927576" w:rsidRDefault="00510578" w:rsidP="00B2656E">
      <w:pPr>
        <w:spacing w:after="0" w:line="360" w:lineRule="auto"/>
        <w:jc w:val="center"/>
        <w:rPr>
          <w:rFonts w:ascii="Times New Roman" w:eastAsia="黑体" w:hAnsi="Times New Roman" w:cs="Times New Roman"/>
          <w:b/>
          <w:sz w:val="56"/>
          <w:szCs w:val="52"/>
        </w:rPr>
      </w:pPr>
      <w:r>
        <w:rPr>
          <w:rFonts w:ascii="Times New Roman" w:eastAsia="黑体" w:hAnsi="Times New Roman" w:cs="Times New Roman" w:hint="eastAsia"/>
          <w:b/>
          <w:sz w:val="56"/>
          <w:szCs w:val="52"/>
        </w:rPr>
        <w:t>作业管理系统</w:t>
      </w:r>
      <w:r w:rsidR="00514629">
        <w:rPr>
          <w:rFonts w:ascii="Times New Roman" w:eastAsia="黑体" w:hAnsi="Times New Roman" w:cs="Times New Roman" w:hint="eastAsia"/>
          <w:b/>
          <w:sz w:val="56"/>
          <w:szCs w:val="52"/>
        </w:rPr>
        <w:t>概要</w:t>
      </w:r>
      <w:r w:rsidR="0075457D">
        <w:rPr>
          <w:rFonts w:ascii="Times New Roman" w:eastAsia="黑体" w:hAnsi="Times New Roman" w:cs="Times New Roman" w:hint="eastAsia"/>
          <w:b/>
          <w:sz w:val="56"/>
          <w:szCs w:val="52"/>
        </w:rPr>
        <w:t>设计</w:t>
      </w:r>
    </w:p>
    <w:p w14:paraId="2DA6EDDC" w14:textId="77777777" w:rsidR="000F6782" w:rsidRPr="00510578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D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</w:pPr>
    </w:p>
    <w:p w14:paraId="2DA6EDDE" w14:textId="77777777" w:rsidR="000F6782" w:rsidRPr="00927576" w:rsidRDefault="000F6782" w:rsidP="0075457D">
      <w:pPr>
        <w:spacing w:after="0" w:line="360" w:lineRule="auto"/>
        <w:rPr>
          <w:rFonts w:ascii="Times New Roman" w:eastAsia="黑体" w:hAnsi="Times New Roman" w:cs="Times New Roman"/>
          <w:b/>
          <w:bCs/>
          <w:sz w:val="40"/>
          <w:szCs w:val="32"/>
        </w:rPr>
      </w:pPr>
    </w:p>
    <w:p w14:paraId="2DA6EDDF" w14:textId="77777777" w:rsidR="000F6782" w:rsidRPr="00927576" w:rsidRDefault="000F6782" w:rsidP="00B2656E">
      <w:pPr>
        <w:spacing w:after="0" w:line="360" w:lineRule="auto"/>
        <w:jc w:val="center"/>
        <w:rPr>
          <w:rFonts w:ascii="Times New Roman" w:eastAsia="黑体" w:hAnsi="Times New Roman" w:cs="Times New Roman"/>
          <w:b/>
          <w:bCs/>
          <w:sz w:val="40"/>
          <w:szCs w:val="32"/>
        </w:rPr>
      </w:pPr>
      <w:r w:rsidRPr="00927576">
        <w:rPr>
          <w:rFonts w:ascii="Times New Roman" w:eastAsia="黑体" w:hAnsi="Times New Roman" w:cs="Times New Roman"/>
          <w:b/>
          <w:bCs/>
          <w:sz w:val="40"/>
          <w:szCs w:val="32"/>
        </w:rPr>
        <w:t>V</w:t>
      </w:r>
      <w:r w:rsidR="00C1346D">
        <w:rPr>
          <w:rFonts w:ascii="Times New Roman" w:eastAsia="黑体" w:hAnsi="Times New Roman" w:cs="Times New Roman" w:hint="eastAsia"/>
          <w:b/>
          <w:sz w:val="40"/>
          <w:szCs w:val="32"/>
        </w:rPr>
        <w:t>1</w:t>
      </w:r>
      <w:r w:rsidRPr="00927576">
        <w:rPr>
          <w:rFonts w:ascii="Times New Roman" w:eastAsia="黑体" w:hAnsi="Times New Roman" w:cs="Times New Roman"/>
          <w:b/>
          <w:sz w:val="40"/>
          <w:szCs w:val="32"/>
        </w:rPr>
        <w:t>.0</w:t>
      </w:r>
    </w:p>
    <w:p w14:paraId="2DA6EDE0" w14:textId="77777777" w:rsidR="000F6782" w:rsidRPr="00927576" w:rsidRDefault="000F6782" w:rsidP="00B2656E">
      <w:pPr>
        <w:spacing w:after="0" w:line="360" w:lineRule="auto"/>
        <w:rPr>
          <w:rFonts w:ascii="Times New Roman" w:eastAsia="黑体" w:hAnsi="Times New Roman" w:cs="Times New Roman"/>
          <w:sz w:val="40"/>
          <w:szCs w:val="32"/>
        </w:rPr>
      </w:pPr>
    </w:p>
    <w:p w14:paraId="2DA6EDE1" w14:textId="77777777" w:rsidR="000F6782" w:rsidRPr="00927576" w:rsidRDefault="000F6782" w:rsidP="0075457D">
      <w:pPr>
        <w:spacing w:after="0" w:line="360" w:lineRule="auto"/>
        <w:rPr>
          <w:rFonts w:ascii="Times New Roman" w:eastAsia="黑体" w:hAnsi="Times New Roman" w:cs="Times New Roman"/>
          <w:b/>
          <w:sz w:val="40"/>
          <w:szCs w:val="32"/>
        </w:rPr>
      </w:pPr>
    </w:p>
    <w:p w14:paraId="2DA6EDE2" w14:textId="14E32FA0" w:rsidR="000F6782" w:rsidRPr="00927576" w:rsidRDefault="00665286" w:rsidP="00B2656E">
      <w:pPr>
        <w:spacing w:after="0" w:line="360" w:lineRule="auto"/>
        <w:jc w:val="center"/>
        <w:rPr>
          <w:rFonts w:ascii="Times New Roman" w:eastAsia="黑体" w:hAnsi="Times New Roman" w:cs="Times New Roman"/>
          <w:b/>
          <w:sz w:val="40"/>
          <w:szCs w:val="32"/>
        </w:rPr>
      </w:pPr>
      <w:r>
        <w:rPr>
          <w:rFonts w:ascii="Times New Roman" w:eastAsia="黑体" w:hAnsi="Times New Roman" w:cs="Times New Roman" w:hint="eastAsia"/>
          <w:b/>
          <w:sz w:val="40"/>
          <w:szCs w:val="32"/>
        </w:rPr>
        <w:t>广西民族</w:t>
      </w:r>
      <w:r w:rsidR="000F6782" w:rsidRPr="00927576">
        <w:rPr>
          <w:rFonts w:ascii="Times New Roman" w:eastAsia="黑体" w:hAnsi="Times New Roman" w:cs="Times New Roman"/>
          <w:b/>
          <w:sz w:val="40"/>
          <w:szCs w:val="32"/>
        </w:rPr>
        <w:t>大学</w:t>
      </w:r>
    </w:p>
    <w:p w14:paraId="2DA6EDE3" w14:textId="77777777" w:rsidR="000F6782" w:rsidRPr="00927576" w:rsidRDefault="000F6782" w:rsidP="00B2656E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8"/>
        </w:rPr>
      </w:pPr>
    </w:p>
    <w:p w14:paraId="2DA6EDE4" w14:textId="77777777" w:rsidR="000F6782" w:rsidRPr="00927576" w:rsidRDefault="000F6782" w:rsidP="00B2656E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8"/>
        </w:rPr>
      </w:pPr>
    </w:p>
    <w:p w14:paraId="2DA6EDE5" w14:textId="77777777" w:rsidR="000F6782" w:rsidRPr="00927576" w:rsidRDefault="000F6782" w:rsidP="00B2656E">
      <w:pPr>
        <w:spacing w:after="0" w:line="360" w:lineRule="auto"/>
        <w:jc w:val="center"/>
        <w:rPr>
          <w:rFonts w:ascii="Times New Roman" w:hAnsi="Times New Roman" w:cs="Times New Roman"/>
          <w:sz w:val="30"/>
        </w:rPr>
      </w:pPr>
    </w:p>
    <w:p w14:paraId="2DA6EDE6" w14:textId="77777777" w:rsidR="000F6782" w:rsidRPr="00927576" w:rsidRDefault="000F6782" w:rsidP="00B2656E">
      <w:pPr>
        <w:spacing w:after="0" w:line="360" w:lineRule="auto"/>
        <w:jc w:val="center"/>
        <w:rPr>
          <w:rFonts w:ascii="Times New Roman" w:hAnsi="Times New Roman" w:cs="Times New Roman"/>
          <w:sz w:val="30"/>
        </w:rPr>
      </w:pPr>
    </w:p>
    <w:p w14:paraId="2DA6EDE7" w14:textId="2E971EA1" w:rsidR="000F6782" w:rsidRPr="00927576" w:rsidRDefault="00D9774B" w:rsidP="00C1346D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8"/>
        </w:rPr>
      </w:pPr>
      <w:r>
        <w:rPr>
          <w:rFonts w:ascii="Times New Roman" w:hAnsi="Times New Roman" w:cs="Times New Roman" w:hint="eastAsia"/>
          <w:sz w:val="30"/>
        </w:rPr>
        <w:t>创建</w:t>
      </w:r>
      <w:r w:rsidR="000F6782" w:rsidRPr="00927576">
        <w:rPr>
          <w:rFonts w:ascii="Times New Roman" w:hAnsi="Times New Roman" w:cs="Times New Roman"/>
          <w:sz w:val="30"/>
        </w:rPr>
        <w:t>日期：</w:t>
      </w:r>
      <w:r w:rsidR="000F6782" w:rsidRPr="00927576">
        <w:rPr>
          <w:rFonts w:ascii="Times New Roman" w:hAnsi="Times New Roman" w:cs="Times New Roman"/>
          <w:sz w:val="30"/>
        </w:rPr>
        <w:t xml:space="preserve"> 20</w:t>
      </w:r>
      <w:r>
        <w:rPr>
          <w:rFonts w:ascii="Times New Roman" w:hAnsi="Times New Roman" w:cs="Times New Roman"/>
          <w:sz w:val="30"/>
        </w:rPr>
        <w:t>21</w:t>
      </w:r>
      <w:r w:rsidR="000F6782" w:rsidRPr="00927576">
        <w:rPr>
          <w:rFonts w:ascii="Times New Roman" w:hAnsi="Times New Roman" w:cs="Times New Roman"/>
          <w:sz w:val="30"/>
        </w:rPr>
        <w:t>年</w:t>
      </w:r>
      <w:r>
        <w:rPr>
          <w:rFonts w:ascii="Times New Roman" w:hAnsi="Times New Roman" w:cs="Times New Roman"/>
          <w:sz w:val="30"/>
        </w:rPr>
        <w:t>6</w:t>
      </w:r>
      <w:r w:rsidR="000F6782" w:rsidRPr="00927576">
        <w:rPr>
          <w:rFonts w:ascii="Times New Roman" w:hAnsi="Times New Roman" w:cs="Times New Roman"/>
          <w:sz w:val="30"/>
        </w:rPr>
        <w:t>月</w:t>
      </w:r>
      <w:r>
        <w:rPr>
          <w:rFonts w:ascii="Times New Roman" w:hAnsi="Times New Roman" w:cs="Times New Roman"/>
          <w:sz w:val="30"/>
        </w:rPr>
        <w:t>16</w:t>
      </w:r>
      <w:r w:rsidR="000F6782" w:rsidRPr="00927576">
        <w:rPr>
          <w:rFonts w:ascii="Times New Roman" w:hAnsi="Times New Roman" w:cs="Times New Roman"/>
          <w:sz w:val="30"/>
        </w:rPr>
        <w:t>日</w:t>
      </w:r>
    </w:p>
    <w:p w14:paraId="2DA6EDE8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</w:rPr>
        <w:sectPr w:rsidR="000F6782" w:rsidRPr="00927576" w:rsidSect="000F6782"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7" w:h="16840" w:code="9"/>
          <w:pgMar w:top="1440" w:right="1985" w:bottom="1440" w:left="1418" w:header="720" w:footer="720" w:gutter="0"/>
          <w:paperSrc w:first="1" w:other="1"/>
          <w:cols w:space="720"/>
          <w:titlePg/>
          <w:docGrid w:linePitch="326"/>
        </w:sectPr>
      </w:pPr>
    </w:p>
    <w:p w14:paraId="2DA6EDE9" w14:textId="77777777" w:rsidR="000F6782" w:rsidRPr="00927576" w:rsidRDefault="000F6782" w:rsidP="00B2656E">
      <w:pPr>
        <w:pStyle w:val="TOC1"/>
        <w:spacing w:before="240" w:line="360" w:lineRule="auto"/>
        <w:rPr>
          <w:rFonts w:ascii="Times New Roman" w:hAnsi="Times New Roman" w:cs="Times New Roman"/>
          <w:b/>
          <w:sz w:val="52"/>
          <w:szCs w:val="48"/>
        </w:rPr>
      </w:pPr>
      <w:r w:rsidRPr="00927576">
        <w:rPr>
          <w:rFonts w:ascii="Times New Roman" w:hAnsi="Times New Roman" w:cs="Times New Roman"/>
          <w:b/>
          <w:sz w:val="52"/>
          <w:szCs w:val="48"/>
        </w:rPr>
        <w:lastRenderedPageBreak/>
        <w:t>目录</w:t>
      </w:r>
    </w:p>
    <w:p w14:paraId="2DA6EDEA" w14:textId="77777777" w:rsidR="00784057" w:rsidRDefault="000F6782">
      <w:pPr>
        <w:pStyle w:val="TOC1"/>
        <w:rPr>
          <w:noProof/>
          <w:kern w:val="2"/>
          <w:sz w:val="21"/>
        </w:rPr>
      </w:pPr>
      <w:r w:rsidRPr="009A6678">
        <w:rPr>
          <w:rFonts w:ascii="Times New Roman" w:hAnsi="Times New Roman" w:cs="Times New Roman"/>
          <w:b/>
          <w:sz w:val="24"/>
          <w:szCs w:val="24"/>
        </w:rPr>
        <w:fldChar w:fldCharType="begin"/>
      </w:r>
      <w:r w:rsidRPr="009A6678">
        <w:rPr>
          <w:rFonts w:ascii="Times New Roman" w:hAnsi="Times New Roman" w:cs="Times New Roman"/>
          <w:b/>
          <w:sz w:val="24"/>
          <w:szCs w:val="24"/>
        </w:rPr>
        <w:instrText xml:space="preserve"> TOC \o "1-4" \h \z \u </w:instrText>
      </w:r>
      <w:r w:rsidRPr="009A6678">
        <w:rPr>
          <w:rFonts w:ascii="Times New Roman" w:hAnsi="Times New Roman" w:cs="Times New Roman"/>
          <w:b/>
          <w:sz w:val="24"/>
          <w:szCs w:val="24"/>
        </w:rPr>
        <w:fldChar w:fldCharType="separate"/>
      </w:r>
      <w:hyperlink w:anchor="_Toc444264799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1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．导言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799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 w:rsidR="00784057">
          <w:rPr>
            <w:noProof/>
            <w:webHidden/>
          </w:rPr>
          <w:fldChar w:fldCharType="end"/>
        </w:r>
      </w:hyperlink>
    </w:p>
    <w:p w14:paraId="2DA6EDEB" w14:textId="77777777" w:rsidR="00784057" w:rsidRDefault="00837F80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0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1.1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目的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0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 w:rsidR="00784057">
          <w:rPr>
            <w:noProof/>
            <w:webHidden/>
          </w:rPr>
          <w:fldChar w:fldCharType="end"/>
        </w:r>
      </w:hyperlink>
    </w:p>
    <w:p w14:paraId="2DA6EDEC" w14:textId="77777777" w:rsidR="00784057" w:rsidRDefault="00837F80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1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1.2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范围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1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 w:rsidR="00784057">
          <w:rPr>
            <w:noProof/>
            <w:webHidden/>
          </w:rPr>
          <w:fldChar w:fldCharType="end"/>
        </w:r>
      </w:hyperlink>
    </w:p>
    <w:p w14:paraId="2DA6EDED" w14:textId="77777777" w:rsidR="00784057" w:rsidRDefault="00837F80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2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1.3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引用标准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2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 w:rsidR="00784057">
          <w:rPr>
            <w:noProof/>
            <w:webHidden/>
          </w:rPr>
          <w:fldChar w:fldCharType="end"/>
        </w:r>
      </w:hyperlink>
    </w:p>
    <w:p w14:paraId="2DA6EDEE" w14:textId="77777777" w:rsidR="00784057" w:rsidRDefault="00837F80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3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1.4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参考资料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3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 w:rsidR="00784057">
          <w:rPr>
            <w:noProof/>
            <w:webHidden/>
          </w:rPr>
          <w:fldChar w:fldCharType="end"/>
        </w:r>
      </w:hyperlink>
    </w:p>
    <w:p w14:paraId="2DA6EDEF" w14:textId="77777777" w:rsidR="00784057" w:rsidRDefault="00837F80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4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1.5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版本更新信息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4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1</w:t>
        </w:r>
        <w:r w:rsidR="00784057">
          <w:rPr>
            <w:noProof/>
            <w:webHidden/>
          </w:rPr>
          <w:fldChar w:fldCharType="end"/>
        </w:r>
      </w:hyperlink>
    </w:p>
    <w:p w14:paraId="2DA6EDF0" w14:textId="77777777" w:rsidR="00784057" w:rsidRDefault="00837F80">
      <w:pPr>
        <w:pStyle w:val="TOC1"/>
        <w:rPr>
          <w:noProof/>
          <w:kern w:val="2"/>
          <w:sz w:val="21"/>
        </w:rPr>
      </w:pPr>
      <w:hyperlink w:anchor="_Toc444264805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2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．项目需求简介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5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2</w:t>
        </w:r>
        <w:r w:rsidR="00784057">
          <w:rPr>
            <w:noProof/>
            <w:webHidden/>
          </w:rPr>
          <w:fldChar w:fldCharType="end"/>
        </w:r>
      </w:hyperlink>
    </w:p>
    <w:p w14:paraId="2DA6EDF1" w14:textId="77777777" w:rsidR="00784057" w:rsidRDefault="00837F80">
      <w:pPr>
        <w:pStyle w:val="TOC1"/>
        <w:rPr>
          <w:noProof/>
          <w:kern w:val="2"/>
          <w:sz w:val="21"/>
        </w:rPr>
      </w:pPr>
      <w:hyperlink w:anchor="_Toc444264806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3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．体系结构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6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2</w:t>
        </w:r>
        <w:r w:rsidR="00784057">
          <w:rPr>
            <w:noProof/>
            <w:webHidden/>
          </w:rPr>
          <w:fldChar w:fldCharType="end"/>
        </w:r>
      </w:hyperlink>
    </w:p>
    <w:p w14:paraId="2DA6EDF2" w14:textId="77777777" w:rsidR="00784057" w:rsidRDefault="00837F80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7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3.1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设计原则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7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2</w:t>
        </w:r>
        <w:r w:rsidR="00784057">
          <w:rPr>
            <w:noProof/>
            <w:webHidden/>
          </w:rPr>
          <w:fldChar w:fldCharType="end"/>
        </w:r>
      </w:hyperlink>
    </w:p>
    <w:p w14:paraId="2DA6EDF3" w14:textId="77777777" w:rsidR="00784057" w:rsidRDefault="00837F80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08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3.2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体系结构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08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3</w:t>
        </w:r>
        <w:r w:rsidR="00784057">
          <w:rPr>
            <w:noProof/>
            <w:webHidden/>
          </w:rPr>
          <w:fldChar w:fldCharType="end"/>
        </w:r>
      </w:hyperlink>
    </w:p>
    <w:p w14:paraId="2DA6EDF9" w14:textId="77777777" w:rsidR="00784057" w:rsidRDefault="00837F80">
      <w:pPr>
        <w:pStyle w:val="TOC1"/>
        <w:rPr>
          <w:noProof/>
          <w:kern w:val="2"/>
          <w:sz w:val="21"/>
        </w:rPr>
      </w:pPr>
      <w:hyperlink w:anchor="_Toc444264814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4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．功能模块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4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4</w:t>
        </w:r>
        <w:r w:rsidR="00784057">
          <w:rPr>
            <w:noProof/>
            <w:webHidden/>
          </w:rPr>
          <w:fldChar w:fldCharType="end"/>
        </w:r>
      </w:hyperlink>
    </w:p>
    <w:p w14:paraId="2DA6EDFA" w14:textId="77777777" w:rsidR="00784057" w:rsidRDefault="00837F80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15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4.1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客户端子系统模块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5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4</w:t>
        </w:r>
        <w:r w:rsidR="00784057">
          <w:rPr>
            <w:noProof/>
            <w:webHidden/>
          </w:rPr>
          <w:fldChar w:fldCharType="end"/>
        </w:r>
      </w:hyperlink>
    </w:p>
    <w:p w14:paraId="2DA6EDFB" w14:textId="77777777" w:rsidR="00784057" w:rsidRDefault="00837F80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6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4.1.1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6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4</w:t>
        </w:r>
        <w:r w:rsidR="00784057">
          <w:rPr>
            <w:noProof/>
            <w:webHidden/>
          </w:rPr>
          <w:fldChar w:fldCharType="end"/>
        </w:r>
      </w:hyperlink>
    </w:p>
    <w:p w14:paraId="2DA6EDFC" w14:textId="77777777" w:rsidR="00784057" w:rsidRDefault="00837F80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7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4.1.2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7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4</w:t>
        </w:r>
        <w:r w:rsidR="00784057">
          <w:rPr>
            <w:noProof/>
            <w:webHidden/>
          </w:rPr>
          <w:fldChar w:fldCharType="end"/>
        </w:r>
      </w:hyperlink>
    </w:p>
    <w:p w14:paraId="2DA6EDFD" w14:textId="0C55DDB5" w:rsidR="00784057" w:rsidRDefault="00837F80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18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4.1.</w:t>
        </w:r>
        <w:r w:rsidR="00CD360F">
          <w:rPr>
            <w:rStyle w:val="ab"/>
            <w:rFonts w:ascii="Times New Roman" w:eastAsia="黑体" w:hAnsi="Times New Roman" w:cs="Times New Roman"/>
            <w:noProof/>
          </w:rPr>
          <w:t>3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8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5</w:t>
        </w:r>
        <w:r w:rsidR="00784057">
          <w:rPr>
            <w:noProof/>
            <w:webHidden/>
          </w:rPr>
          <w:fldChar w:fldCharType="end"/>
        </w:r>
      </w:hyperlink>
    </w:p>
    <w:p w14:paraId="2DA6EDFE" w14:textId="77777777" w:rsidR="00784057" w:rsidRDefault="00837F80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19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4.2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管理端子系统模块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19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5</w:t>
        </w:r>
        <w:r w:rsidR="00784057">
          <w:rPr>
            <w:noProof/>
            <w:webHidden/>
          </w:rPr>
          <w:fldChar w:fldCharType="end"/>
        </w:r>
      </w:hyperlink>
    </w:p>
    <w:p w14:paraId="2DA6EDFF" w14:textId="77777777" w:rsidR="00784057" w:rsidRDefault="00837F80">
      <w:pPr>
        <w:pStyle w:val="TOC1"/>
        <w:rPr>
          <w:noProof/>
          <w:kern w:val="2"/>
          <w:sz w:val="21"/>
        </w:rPr>
      </w:pPr>
      <w:hyperlink w:anchor="_Toc444264820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5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．数据库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0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5</w:t>
        </w:r>
        <w:r w:rsidR="00784057">
          <w:rPr>
            <w:noProof/>
            <w:webHidden/>
          </w:rPr>
          <w:fldChar w:fldCharType="end"/>
        </w:r>
      </w:hyperlink>
    </w:p>
    <w:p w14:paraId="2DA6EE00" w14:textId="77777777" w:rsidR="00784057" w:rsidRDefault="00837F80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1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5.1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数据库选择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1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5</w:t>
        </w:r>
        <w:r w:rsidR="00784057">
          <w:rPr>
            <w:noProof/>
            <w:webHidden/>
          </w:rPr>
          <w:fldChar w:fldCharType="end"/>
        </w:r>
      </w:hyperlink>
    </w:p>
    <w:p w14:paraId="2DA6EE01" w14:textId="77777777" w:rsidR="00784057" w:rsidRDefault="00837F80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2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5.2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数据库逻辑结构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2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6</w:t>
        </w:r>
        <w:r w:rsidR="00784057">
          <w:rPr>
            <w:noProof/>
            <w:webHidden/>
          </w:rPr>
          <w:fldChar w:fldCharType="end"/>
        </w:r>
      </w:hyperlink>
    </w:p>
    <w:p w14:paraId="2DA6EE02" w14:textId="77777777" w:rsidR="00784057" w:rsidRDefault="00837F80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3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5.3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物理结构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3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6</w:t>
        </w:r>
        <w:r w:rsidR="00784057">
          <w:rPr>
            <w:noProof/>
            <w:webHidden/>
          </w:rPr>
          <w:fldChar w:fldCharType="end"/>
        </w:r>
      </w:hyperlink>
    </w:p>
    <w:p w14:paraId="2DA6EE03" w14:textId="77777777" w:rsidR="00784057" w:rsidRDefault="00837F80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24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5.3.1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表</w:t>
        </w:r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1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：</w:t>
        </w:r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user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表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4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7</w:t>
        </w:r>
        <w:r w:rsidR="00784057">
          <w:rPr>
            <w:noProof/>
            <w:webHidden/>
          </w:rPr>
          <w:fldChar w:fldCharType="end"/>
        </w:r>
      </w:hyperlink>
    </w:p>
    <w:p w14:paraId="2DA6EE04" w14:textId="77777777" w:rsidR="00784057" w:rsidRDefault="00837F80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25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5.3.2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表</w:t>
        </w:r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2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：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5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8</w:t>
        </w:r>
        <w:r w:rsidR="00784057">
          <w:rPr>
            <w:noProof/>
            <w:webHidden/>
          </w:rPr>
          <w:fldChar w:fldCharType="end"/>
        </w:r>
      </w:hyperlink>
    </w:p>
    <w:p w14:paraId="2DA6EE05" w14:textId="3FC71230" w:rsidR="00784057" w:rsidRDefault="00837F80" w:rsidP="00784057">
      <w:pPr>
        <w:pStyle w:val="TOC3"/>
        <w:tabs>
          <w:tab w:val="right" w:leader="dot" w:pos="8296"/>
        </w:tabs>
        <w:ind w:left="880"/>
        <w:rPr>
          <w:noProof/>
          <w:kern w:val="2"/>
          <w:sz w:val="21"/>
        </w:rPr>
      </w:pPr>
      <w:hyperlink w:anchor="_Toc444264826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5.3.</w:t>
        </w:r>
        <w:r w:rsidR="00CD360F">
          <w:rPr>
            <w:rStyle w:val="ab"/>
            <w:rFonts w:ascii="Times New Roman" w:eastAsia="黑体" w:hAnsi="Times New Roman" w:cs="Times New Roman"/>
            <w:noProof/>
          </w:rPr>
          <w:t>3</w:t>
        </w:r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表</w:t>
        </w:r>
        <w:r w:rsidR="00CD360F">
          <w:rPr>
            <w:rStyle w:val="ab"/>
            <w:rFonts w:ascii="Times New Roman" w:eastAsia="黑体" w:hAnsi="Times New Roman" w:cs="Times New Roman"/>
            <w:noProof/>
          </w:rPr>
          <w:t>3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：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6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8</w:t>
        </w:r>
        <w:r w:rsidR="00784057">
          <w:rPr>
            <w:noProof/>
            <w:webHidden/>
          </w:rPr>
          <w:fldChar w:fldCharType="end"/>
        </w:r>
      </w:hyperlink>
    </w:p>
    <w:p w14:paraId="2DA6EE06" w14:textId="77777777" w:rsidR="00784057" w:rsidRDefault="00837F80">
      <w:pPr>
        <w:pStyle w:val="TOC1"/>
        <w:rPr>
          <w:noProof/>
          <w:kern w:val="2"/>
          <w:sz w:val="21"/>
        </w:rPr>
      </w:pPr>
      <w:hyperlink w:anchor="_Toc444264827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6.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界面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7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8</w:t>
        </w:r>
        <w:r w:rsidR="00784057">
          <w:rPr>
            <w:noProof/>
            <w:webHidden/>
          </w:rPr>
          <w:fldChar w:fldCharType="end"/>
        </w:r>
      </w:hyperlink>
    </w:p>
    <w:p w14:paraId="2DA6EE07" w14:textId="77777777" w:rsidR="00784057" w:rsidRDefault="00837F80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8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6.1 </w:t>
        </w:r>
        <w:r w:rsidR="00784057" w:rsidRPr="00B14CE5">
          <w:rPr>
            <w:rStyle w:val="ab"/>
            <w:rFonts w:ascii="Times New Roman" w:eastAsia="黑体" w:hAnsi="Times New Roman" w:cs="Times New Roman" w:hint="eastAsia"/>
            <w:noProof/>
          </w:rPr>
          <w:t>首页设计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8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8</w:t>
        </w:r>
        <w:r w:rsidR="00784057">
          <w:rPr>
            <w:noProof/>
            <w:webHidden/>
          </w:rPr>
          <w:fldChar w:fldCharType="end"/>
        </w:r>
      </w:hyperlink>
    </w:p>
    <w:p w14:paraId="2DA6EE08" w14:textId="0B94955A" w:rsidR="00784057" w:rsidRDefault="00837F80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29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 xml:space="preserve">6.2 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29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9</w:t>
        </w:r>
        <w:r w:rsidR="00784057">
          <w:rPr>
            <w:noProof/>
            <w:webHidden/>
          </w:rPr>
          <w:fldChar w:fldCharType="end"/>
        </w:r>
      </w:hyperlink>
    </w:p>
    <w:p w14:paraId="2DA6EE09" w14:textId="7BF02998" w:rsidR="00784057" w:rsidRDefault="00837F80" w:rsidP="00784057">
      <w:pPr>
        <w:pStyle w:val="TOC2"/>
        <w:tabs>
          <w:tab w:val="right" w:leader="dot" w:pos="8296"/>
        </w:tabs>
        <w:ind w:left="440"/>
        <w:rPr>
          <w:noProof/>
          <w:kern w:val="2"/>
          <w:sz w:val="21"/>
        </w:rPr>
      </w:pPr>
      <w:hyperlink w:anchor="_Toc444264830" w:history="1">
        <w:r w:rsidR="00784057" w:rsidRPr="00B14CE5">
          <w:rPr>
            <w:rStyle w:val="ab"/>
            <w:rFonts w:ascii="Times New Roman" w:eastAsia="黑体" w:hAnsi="Times New Roman" w:cs="Times New Roman"/>
            <w:noProof/>
          </w:rPr>
          <w:t>6.</w:t>
        </w:r>
        <w:r w:rsidR="00CD360F">
          <w:rPr>
            <w:rStyle w:val="ab"/>
            <w:rFonts w:ascii="Times New Roman" w:eastAsia="黑体" w:hAnsi="Times New Roman" w:cs="Times New Roman"/>
            <w:noProof/>
          </w:rPr>
          <w:t xml:space="preserve">3 </w:t>
        </w:r>
        <w:r w:rsidR="00784057">
          <w:rPr>
            <w:noProof/>
            <w:webHidden/>
          </w:rPr>
          <w:tab/>
        </w:r>
        <w:r w:rsidR="00784057">
          <w:rPr>
            <w:noProof/>
            <w:webHidden/>
          </w:rPr>
          <w:fldChar w:fldCharType="begin"/>
        </w:r>
        <w:r w:rsidR="00784057">
          <w:rPr>
            <w:noProof/>
            <w:webHidden/>
          </w:rPr>
          <w:instrText xml:space="preserve"> PAGEREF _Toc444264830 \h </w:instrText>
        </w:r>
        <w:r w:rsidR="00784057">
          <w:rPr>
            <w:noProof/>
            <w:webHidden/>
          </w:rPr>
        </w:r>
        <w:r w:rsidR="00784057">
          <w:rPr>
            <w:noProof/>
            <w:webHidden/>
          </w:rPr>
          <w:fldChar w:fldCharType="separate"/>
        </w:r>
        <w:r w:rsidR="00784057">
          <w:rPr>
            <w:noProof/>
            <w:webHidden/>
          </w:rPr>
          <w:t>9</w:t>
        </w:r>
        <w:r w:rsidR="00784057">
          <w:rPr>
            <w:noProof/>
            <w:webHidden/>
          </w:rPr>
          <w:fldChar w:fldCharType="end"/>
        </w:r>
      </w:hyperlink>
    </w:p>
    <w:p w14:paraId="2DA6EE0A" w14:textId="77777777" w:rsidR="000F6782" w:rsidRPr="009A6678" w:rsidRDefault="000F6782" w:rsidP="009A6678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  <w:sectPr w:rsidR="000F6782" w:rsidRPr="009A6678">
          <w:headerReference w:type="default" r:id="rId13"/>
          <w:footerReference w:type="defaul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9A6678">
        <w:rPr>
          <w:rFonts w:ascii="Times New Roman" w:hAnsi="Times New Roman" w:cs="Times New Roman"/>
          <w:b/>
          <w:sz w:val="24"/>
          <w:szCs w:val="24"/>
        </w:rPr>
        <w:fldChar w:fldCharType="end"/>
      </w:r>
    </w:p>
    <w:p w14:paraId="2DA6EE0B" w14:textId="77777777" w:rsidR="000F6782" w:rsidRPr="00927576" w:rsidRDefault="000F6782" w:rsidP="00B2656E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0" w:name="_Toc444264799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lastRenderedPageBreak/>
        <w:t>1</w:t>
      </w:r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．导言</w:t>
      </w:r>
      <w:bookmarkEnd w:id="0"/>
    </w:p>
    <w:p w14:paraId="2DA6EE0C" w14:textId="77777777" w:rsidR="000F6782" w:rsidRPr="00927576" w:rsidRDefault="000F6782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1" w:name="_Toc435515184"/>
      <w:bookmarkStart w:id="2" w:name="_Toc435871190"/>
      <w:bookmarkStart w:id="3" w:name="_Toc435931855"/>
      <w:bookmarkStart w:id="4" w:name="_Toc439216690"/>
      <w:bookmarkStart w:id="5" w:name="_Toc439478830"/>
      <w:bookmarkStart w:id="6" w:name="_Toc439478941"/>
      <w:bookmarkStart w:id="7" w:name="_Toc439479044"/>
      <w:bookmarkStart w:id="8" w:name="_Toc439479125"/>
      <w:bookmarkStart w:id="9" w:name="_Toc439479245"/>
      <w:bookmarkStart w:id="10" w:name="_Toc439486266"/>
      <w:bookmarkStart w:id="11" w:name="_Toc439486445"/>
      <w:bookmarkStart w:id="12" w:name="_Toc439486469"/>
      <w:bookmarkStart w:id="13" w:name="_Toc439486572"/>
      <w:bookmarkStart w:id="14" w:name="_Toc439486668"/>
      <w:bookmarkStart w:id="15" w:name="_Toc439486685"/>
      <w:bookmarkStart w:id="16" w:name="_Toc440343812"/>
      <w:bookmarkStart w:id="17" w:name="_Toc440343824"/>
      <w:bookmarkStart w:id="18" w:name="_Toc440343883"/>
      <w:bookmarkStart w:id="19" w:name="_Toc440348420"/>
      <w:bookmarkStart w:id="20" w:name="_Toc440348448"/>
      <w:bookmarkStart w:id="21" w:name="_Toc440351844"/>
      <w:bookmarkStart w:id="22" w:name="_Toc440351860"/>
      <w:bookmarkStart w:id="23" w:name="_Toc445715206"/>
      <w:bookmarkStart w:id="24" w:name="_Toc459082583"/>
      <w:bookmarkStart w:id="25" w:name="_Toc444264800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1.1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目的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2DA6EE0D" w14:textId="0D8A2CB8" w:rsidR="000F6782" w:rsidRPr="00927576" w:rsidRDefault="000F6782" w:rsidP="00B2656E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该文档是</w:t>
      </w:r>
      <w:r w:rsidR="00F40F65">
        <w:rPr>
          <w:rFonts w:ascii="Times New Roman" w:hAnsi="Times New Roman" w:cs="Times New Roman" w:hint="eastAsia"/>
          <w:sz w:val="24"/>
          <w:szCs w:val="24"/>
        </w:rPr>
        <w:t>描述作业管理系统的概要设计</w:t>
      </w:r>
      <w:r w:rsidRPr="00927576">
        <w:rPr>
          <w:rFonts w:ascii="Times New Roman" w:hAnsi="Times New Roman" w:cs="Times New Roman"/>
          <w:sz w:val="24"/>
          <w:szCs w:val="24"/>
        </w:rPr>
        <w:t>，其中包括</w:t>
      </w:r>
      <w:r w:rsidR="00F40F65">
        <w:rPr>
          <w:rFonts w:ascii="Times New Roman" w:hAnsi="Times New Roman" w:cs="Times New Roman" w:hint="eastAsia"/>
          <w:sz w:val="24"/>
          <w:szCs w:val="24"/>
        </w:rPr>
        <w:t>功能介绍</w:t>
      </w:r>
      <w:r w:rsidRPr="00927576">
        <w:rPr>
          <w:rFonts w:ascii="Times New Roman" w:hAnsi="Times New Roman" w:cs="Times New Roman"/>
          <w:sz w:val="24"/>
          <w:szCs w:val="24"/>
        </w:rPr>
        <w:t>，功能</w:t>
      </w:r>
      <w:r w:rsidR="00F40F65">
        <w:rPr>
          <w:rFonts w:ascii="Times New Roman" w:hAnsi="Times New Roman" w:cs="Times New Roman" w:hint="eastAsia"/>
          <w:sz w:val="24"/>
          <w:szCs w:val="24"/>
        </w:rPr>
        <w:t>结构</w:t>
      </w:r>
      <w:r w:rsidRPr="00927576">
        <w:rPr>
          <w:rFonts w:ascii="Times New Roman" w:hAnsi="Times New Roman" w:cs="Times New Roman"/>
          <w:sz w:val="24"/>
          <w:szCs w:val="24"/>
        </w:rPr>
        <w:t>设计，</w:t>
      </w:r>
      <w:r w:rsidR="00F40F65">
        <w:rPr>
          <w:rFonts w:ascii="Times New Roman" w:hAnsi="Times New Roman" w:cs="Times New Roman" w:hint="eastAsia"/>
          <w:sz w:val="24"/>
          <w:szCs w:val="24"/>
        </w:rPr>
        <w:t>模块设计，</w:t>
      </w:r>
      <w:r w:rsidRPr="00927576">
        <w:rPr>
          <w:rFonts w:ascii="Times New Roman" w:hAnsi="Times New Roman" w:cs="Times New Roman"/>
          <w:sz w:val="24"/>
          <w:szCs w:val="24"/>
        </w:rPr>
        <w:t>数据库设计，界面设计</w:t>
      </w:r>
      <w:r w:rsidR="00601C58">
        <w:rPr>
          <w:rFonts w:ascii="Times New Roman" w:hAnsi="Times New Roman" w:cs="Times New Roman" w:hint="eastAsia"/>
          <w:sz w:val="24"/>
          <w:szCs w:val="24"/>
        </w:rPr>
        <w:t>等</w:t>
      </w:r>
      <w:r w:rsidRPr="00927576">
        <w:rPr>
          <w:rFonts w:ascii="Times New Roman" w:hAnsi="Times New Roman" w:cs="Times New Roman"/>
          <w:sz w:val="24"/>
          <w:szCs w:val="24"/>
        </w:rPr>
        <w:t>部分。</w:t>
      </w:r>
    </w:p>
    <w:p w14:paraId="2DA6EE0E" w14:textId="77777777" w:rsidR="000F6782" w:rsidRPr="00927576" w:rsidRDefault="000F6782" w:rsidP="00B2656E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本文档的预期读者包括：</w:t>
      </w:r>
    </w:p>
    <w:p w14:paraId="2DA6EE0F" w14:textId="77777777" w:rsidR="000F6782" w:rsidRPr="00927576" w:rsidRDefault="000F6782" w:rsidP="003824E8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设计开发人员</w:t>
      </w:r>
    </w:p>
    <w:p w14:paraId="2DA6EE10" w14:textId="77777777" w:rsidR="000F6782" w:rsidRPr="00927576" w:rsidRDefault="000F6782" w:rsidP="003824E8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项目管理人员</w:t>
      </w:r>
    </w:p>
    <w:p w14:paraId="2DA6EE11" w14:textId="77777777" w:rsidR="000F6782" w:rsidRPr="00927576" w:rsidRDefault="000F6782" w:rsidP="003824E8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测试人员</w:t>
      </w:r>
    </w:p>
    <w:p w14:paraId="2DA6EE12" w14:textId="77777777" w:rsidR="000F6782" w:rsidRPr="00927576" w:rsidRDefault="000F6782" w:rsidP="003824E8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用户</w:t>
      </w:r>
    </w:p>
    <w:p w14:paraId="2DA6EE13" w14:textId="77777777" w:rsidR="000F6782" w:rsidRPr="00927576" w:rsidRDefault="000F6782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26" w:name="_Toc444264801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1.2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范围</w:t>
      </w:r>
      <w:bookmarkEnd w:id="26"/>
    </w:p>
    <w:p w14:paraId="2DA6EE14" w14:textId="33C0742D" w:rsidR="000F6782" w:rsidRDefault="0004685C" w:rsidP="00443115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作业管理系统</w:t>
      </w:r>
      <w:r w:rsidR="004973C8">
        <w:rPr>
          <w:rFonts w:ascii="Times New Roman" w:hAnsi="Times New Roman" w:cs="Times New Roman" w:hint="eastAsia"/>
          <w:sz w:val="24"/>
          <w:szCs w:val="24"/>
        </w:rPr>
        <w:t>包括以下几个部分：</w:t>
      </w:r>
    </w:p>
    <w:p w14:paraId="50861D26" w14:textId="1855E6DE" w:rsidR="004973C8" w:rsidRDefault="004973C8" w:rsidP="004973C8">
      <w:pPr>
        <w:pStyle w:val="a0"/>
        <w:numPr>
          <w:ilvl w:val="0"/>
          <w:numId w:val="0"/>
        </w:numPr>
        <w:ind w:leftChars="100" w:left="220" w:firstLineChars="200" w:firstLine="48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题库管理</w:t>
      </w:r>
    </w:p>
    <w:p w14:paraId="441912C5" w14:textId="77DC0674" w:rsidR="004973C8" w:rsidRDefault="004973C8" w:rsidP="004973C8">
      <w:pPr>
        <w:pStyle w:val="a0"/>
        <w:numPr>
          <w:ilvl w:val="0"/>
          <w:numId w:val="0"/>
        </w:numPr>
        <w:ind w:left="720"/>
      </w:pPr>
      <w:r>
        <w:t>2.</w:t>
      </w:r>
      <w:r>
        <w:rPr>
          <w:rFonts w:hint="eastAsia"/>
        </w:rPr>
        <w:t>作业布置</w:t>
      </w:r>
    </w:p>
    <w:p w14:paraId="10F1F2D9" w14:textId="743644CC" w:rsidR="004973C8" w:rsidRPr="00C043B3" w:rsidRDefault="004973C8" w:rsidP="004973C8">
      <w:pPr>
        <w:pStyle w:val="a0"/>
        <w:numPr>
          <w:ilvl w:val="0"/>
          <w:numId w:val="0"/>
        </w:numPr>
        <w:ind w:leftChars="327" w:left="1079" w:hangingChars="150" w:hanging="360"/>
      </w:pPr>
      <w:r>
        <w:t>3.</w:t>
      </w:r>
      <w:r w:rsidRPr="00C043B3">
        <w:rPr>
          <w:rFonts w:hint="eastAsia"/>
        </w:rPr>
        <w:t>作业提交</w:t>
      </w:r>
    </w:p>
    <w:p w14:paraId="2CFE3C29" w14:textId="7AD00F2C" w:rsidR="004973C8" w:rsidRPr="00C043B3" w:rsidRDefault="004973C8" w:rsidP="004973C8">
      <w:pPr>
        <w:pStyle w:val="a0"/>
        <w:numPr>
          <w:ilvl w:val="0"/>
          <w:numId w:val="0"/>
        </w:numPr>
        <w:ind w:leftChars="100" w:left="220" w:firstLineChars="200" w:firstLine="480"/>
      </w:pPr>
      <w:r>
        <w:rPr>
          <w:rFonts w:hint="eastAsia"/>
        </w:rPr>
        <w:t>4</w:t>
      </w:r>
      <w:r>
        <w:t>.</w:t>
      </w:r>
      <w:r w:rsidRPr="00C043B3">
        <w:rPr>
          <w:rFonts w:hint="eastAsia"/>
        </w:rPr>
        <w:t>作业批改</w:t>
      </w:r>
    </w:p>
    <w:p w14:paraId="3056B5C1" w14:textId="5A8D770A" w:rsidR="004973C8" w:rsidRPr="00C043B3" w:rsidRDefault="004973C8" w:rsidP="004973C8">
      <w:pPr>
        <w:pStyle w:val="a0"/>
        <w:numPr>
          <w:ilvl w:val="0"/>
          <w:numId w:val="0"/>
        </w:numPr>
        <w:ind w:leftChars="100" w:left="220" w:firstLineChars="200" w:firstLine="480"/>
      </w:pPr>
      <w:r>
        <w:t>5.</w:t>
      </w:r>
      <w:r w:rsidRPr="00C043B3">
        <w:rPr>
          <w:rFonts w:hint="eastAsia"/>
        </w:rPr>
        <w:t>分数统计</w:t>
      </w:r>
    </w:p>
    <w:p w14:paraId="0987842F" w14:textId="67F3A407" w:rsidR="004973C8" w:rsidRDefault="004973C8" w:rsidP="004973C8">
      <w:pPr>
        <w:pStyle w:val="a0"/>
        <w:numPr>
          <w:ilvl w:val="0"/>
          <w:numId w:val="0"/>
        </w:numPr>
        <w:ind w:leftChars="100" w:left="220" w:firstLineChars="200" w:firstLine="480"/>
      </w:pPr>
      <w:r>
        <w:rPr>
          <w:rFonts w:hint="eastAsia"/>
        </w:rPr>
        <w:t>6</w:t>
      </w:r>
      <w:r>
        <w:t>.</w:t>
      </w:r>
      <w:r w:rsidRPr="00C043B3">
        <w:rPr>
          <w:rFonts w:hint="eastAsia"/>
        </w:rPr>
        <w:t>作业情况查阅</w:t>
      </w:r>
    </w:p>
    <w:p w14:paraId="7935A063" w14:textId="1CB3536D" w:rsidR="004973C8" w:rsidRPr="00443115" w:rsidRDefault="004973C8" w:rsidP="00443115">
      <w:pPr>
        <w:pStyle w:val="a0"/>
        <w:numPr>
          <w:ilvl w:val="0"/>
          <w:numId w:val="0"/>
        </w:numPr>
        <w:ind w:leftChars="100" w:left="220" w:firstLineChars="200" w:firstLine="480"/>
      </w:pPr>
      <w:r>
        <w:rPr>
          <w:rFonts w:hint="eastAsia"/>
        </w:rPr>
        <w:t>7</w:t>
      </w:r>
      <w:r>
        <w:t>.</w:t>
      </w:r>
      <w:r>
        <w:rPr>
          <w:rFonts w:hint="eastAsia"/>
        </w:rPr>
        <w:t>作业范例学习和点评</w:t>
      </w:r>
    </w:p>
    <w:p w14:paraId="2DA6EE15" w14:textId="773EF0A0" w:rsidR="000F6782" w:rsidRPr="00927576" w:rsidRDefault="000F6782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27" w:name="_Toc444264802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1.3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引用</w:t>
      </w:r>
      <w:bookmarkEnd w:id="27"/>
      <w:r w:rsidR="0001185D">
        <w:rPr>
          <w:rFonts w:ascii="Times New Roman" w:eastAsia="黑体" w:hAnsi="Times New Roman" w:cs="Times New Roman" w:hint="eastAsia"/>
          <w:color w:val="auto"/>
          <w:sz w:val="30"/>
          <w:szCs w:val="30"/>
        </w:rPr>
        <w:t>文档</w:t>
      </w:r>
    </w:p>
    <w:p w14:paraId="46A3E44D" w14:textId="6DF61A92" w:rsidR="00E13CBC" w:rsidRDefault="000F6782" w:rsidP="00E13CBC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 xml:space="preserve">[1] </w:t>
      </w:r>
      <w:r w:rsidRPr="00927576">
        <w:rPr>
          <w:rFonts w:ascii="Times New Roman" w:hAnsi="Times New Roman" w:cs="Times New Roman"/>
          <w:sz w:val="24"/>
          <w:szCs w:val="24"/>
        </w:rPr>
        <w:t>《</w:t>
      </w:r>
      <w:r w:rsidR="00601C58">
        <w:rPr>
          <w:rFonts w:ascii="Times New Roman" w:hAnsi="Times New Roman" w:cs="Times New Roman" w:hint="eastAsia"/>
          <w:sz w:val="24"/>
          <w:szCs w:val="24"/>
        </w:rPr>
        <w:t>软件工程案例教程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第</w:t>
      </w:r>
      <w:r w:rsidR="00601C58">
        <w:rPr>
          <w:rFonts w:ascii="Times New Roman" w:hAnsi="Times New Roman" w:cs="Times New Roman" w:hint="eastAsia"/>
          <w:sz w:val="24"/>
          <w:szCs w:val="24"/>
        </w:rPr>
        <w:t>2</w:t>
      </w:r>
      <w:r w:rsidR="00601C58">
        <w:rPr>
          <w:rFonts w:ascii="Times New Roman" w:hAnsi="Times New Roman" w:cs="Times New Roman" w:hint="eastAsia"/>
          <w:sz w:val="24"/>
          <w:szCs w:val="24"/>
        </w:rPr>
        <w:t>版</w:t>
      </w:r>
      <w:r w:rsidR="00601C58" w:rsidRPr="00927576">
        <w:rPr>
          <w:rFonts w:ascii="Times New Roman" w:hAnsi="Times New Roman" w:cs="Times New Roman"/>
          <w:sz w:val="24"/>
          <w:szCs w:val="24"/>
        </w:rPr>
        <w:t>》</w:t>
      </w:r>
      <w:r w:rsidR="00601C58" w:rsidRPr="00927576">
        <w:rPr>
          <w:rFonts w:ascii="Times New Roman" w:hAnsi="Times New Roman" w:cs="Times New Roman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韩万江等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1C58" w:rsidRPr="00927576">
        <w:rPr>
          <w:rFonts w:ascii="Times New Roman" w:hAnsi="Times New Roman" w:cs="Times New Roman"/>
          <w:sz w:val="24"/>
          <w:szCs w:val="24"/>
        </w:rPr>
        <w:t>机械工业出版</w:t>
      </w:r>
      <w:bookmarkStart w:id="28" w:name="_Toc444264803"/>
      <w:r w:rsidR="00E13CBC">
        <w:rPr>
          <w:rFonts w:ascii="Times New Roman" w:hAnsi="Times New Roman" w:cs="Times New Roman" w:hint="eastAsia"/>
          <w:sz w:val="24"/>
          <w:szCs w:val="24"/>
        </w:rPr>
        <w:t>社</w:t>
      </w:r>
    </w:p>
    <w:p w14:paraId="7D205CA6" w14:textId="52BC32AC" w:rsidR="00587495" w:rsidRPr="00927576" w:rsidRDefault="00587495" w:rsidP="00587495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1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4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参考资料</w:t>
      </w:r>
    </w:p>
    <w:p w14:paraId="15663BB8" w14:textId="77777777" w:rsidR="00587495" w:rsidRDefault="00587495" w:rsidP="00E13CBC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</w:p>
    <w:bookmarkEnd w:id="28"/>
    <w:p w14:paraId="2DA6EE19" w14:textId="77777777" w:rsidR="000F6782" w:rsidRDefault="000F6782" w:rsidP="00587495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 xml:space="preserve">[1] </w:t>
      </w:r>
      <w:r w:rsidRPr="00927576">
        <w:rPr>
          <w:rFonts w:ascii="Times New Roman" w:hAnsi="Times New Roman" w:cs="Times New Roman"/>
          <w:sz w:val="24"/>
          <w:szCs w:val="24"/>
        </w:rPr>
        <w:t>《软件项目管理案例教程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第</w:t>
      </w:r>
      <w:r w:rsidR="00601C58">
        <w:rPr>
          <w:rFonts w:ascii="Times New Roman" w:hAnsi="Times New Roman" w:cs="Times New Roman" w:hint="eastAsia"/>
          <w:sz w:val="24"/>
          <w:szCs w:val="24"/>
        </w:rPr>
        <w:t>3</w:t>
      </w:r>
      <w:r w:rsidR="00601C58">
        <w:rPr>
          <w:rFonts w:ascii="Times New Roman" w:hAnsi="Times New Roman" w:cs="Times New Roman" w:hint="eastAsia"/>
          <w:sz w:val="24"/>
          <w:szCs w:val="24"/>
        </w:rPr>
        <w:t>版</w:t>
      </w:r>
      <w:r w:rsidRPr="00927576">
        <w:rPr>
          <w:rFonts w:ascii="Times New Roman" w:hAnsi="Times New Roman" w:cs="Times New Roman"/>
          <w:sz w:val="24"/>
          <w:szCs w:val="24"/>
        </w:rPr>
        <w:t>》</w:t>
      </w:r>
      <w:r w:rsidRPr="00927576">
        <w:rPr>
          <w:rFonts w:ascii="Times New Roman" w:hAnsi="Times New Roman" w:cs="Times New Roman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韩万江等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927576">
        <w:rPr>
          <w:rFonts w:ascii="Times New Roman" w:hAnsi="Times New Roman" w:cs="Times New Roman"/>
          <w:sz w:val="24"/>
          <w:szCs w:val="24"/>
        </w:rPr>
        <w:t>机械工业出版社</w:t>
      </w:r>
    </w:p>
    <w:p w14:paraId="2DA6EE1A" w14:textId="58649AEB" w:rsidR="00601C58" w:rsidRPr="00927576" w:rsidRDefault="00601C58" w:rsidP="00E13CB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1B" w14:textId="77777777" w:rsidR="000F6782" w:rsidRPr="00927576" w:rsidRDefault="000F6782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29" w:name="_Toc444264804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1.5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版本更新信息</w:t>
      </w:r>
      <w:bookmarkEnd w:id="29"/>
    </w:p>
    <w:p w14:paraId="2DA6EE1E" w14:textId="1AFC708C" w:rsidR="000F6782" w:rsidRDefault="00601C58" w:rsidP="00D4218B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文档的更新记录如</w:t>
      </w:r>
      <w:r w:rsidR="000F6782" w:rsidRPr="00927576">
        <w:rPr>
          <w:rFonts w:ascii="Times New Roman" w:hAnsi="Times New Roman" w:cs="Times New Roman"/>
          <w:sz w:val="24"/>
          <w:szCs w:val="24"/>
        </w:rPr>
        <w:t>表</w:t>
      </w:r>
      <w:r w:rsidR="00572686"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-</w:t>
      </w:r>
      <w:r w:rsidR="00572686">
        <w:rPr>
          <w:rFonts w:ascii="Times New Roman" w:hAnsi="Times New Roman" w:cs="Times New Roman" w:hint="eastAsia"/>
          <w:sz w:val="24"/>
          <w:szCs w:val="24"/>
        </w:rPr>
        <w:t>1</w:t>
      </w:r>
      <w:r w:rsidR="000F6782" w:rsidRPr="00927576">
        <w:rPr>
          <w:rFonts w:ascii="Times New Roman" w:hAnsi="Times New Roman" w:cs="Times New Roman"/>
          <w:sz w:val="24"/>
          <w:szCs w:val="24"/>
        </w:rPr>
        <w:t>所示。</w:t>
      </w:r>
    </w:p>
    <w:p w14:paraId="2DA6EE1F" w14:textId="77777777" w:rsidR="00572686" w:rsidRDefault="00572686" w:rsidP="00B2656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20" w14:textId="77777777" w:rsidR="00572686" w:rsidRPr="00927576" w:rsidRDefault="00572686" w:rsidP="00B2656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</w:t>
      </w:r>
      <w:r w:rsidRPr="003B2528">
        <w:rPr>
          <w:rFonts w:ascii="Times New Roman" w:hAnsi="Times New Roman" w:cs="Times New Roman" w:hint="eastAsia"/>
          <w:sz w:val="21"/>
          <w:szCs w:val="21"/>
        </w:rPr>
        <w:t>表</w:t>
      </w:r>
      <w:r w:rsidRPr="003B2528">
        <w:rPr>
          <w:rFonts w:ascii="Times New Roman" w:hAnsi="Times New Roman" w:cs="Times New Roman"/>
          <w:sz w:val="21"/>
          <w:szCs w:val="21"/>
        </w:rPr>
        <w:t xml:space="preserve">1-1 </w:t>
      </w:r>
      <w:r w:rsidRPr="003B2528">
        <w:rPr>
          <w:rFonts w:ascii="Times New Roman" w:hAnsi="Times New Roman" w:cs="Times New Roman" w:hint="eastAsia"/>
          <w:sz w:val="21"/>
          <w:szCs w:val="21"/>
        </w:rPr>
        <w:t>版本更新信息表</w:t>
      </w:r>
    </w:p>
    <w:tbl>
      <w:tblPr>
        <w:tblW w:w="10493" w:type="dxa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451"/>
        <w:gridCol w:w="1452"/>
        <w:gridCol w:w="1791"/>
        <w:gridCol w:w="1537"/>
        <w:gridCol w:w="2260"/>
        <w:gridCol w:w="2002"/>
      </w:tblGrid>
      <w:tr w:rsidR="00FF02B1" w14:paraId="58E3F863" w14:textId="77777777" w:rsidTr="00D432DD">
        <w:trPr>
          <w:trHeight w:val="273"/>
          <w:jc w:val="center"/>
        </w:trPr>
        <w:tc>
          <w:tcPr>
            <w:tcW w:w="1451" w:type="dxa"/>
            <w:tcBorders>
              <w:bottom w:val="single" w:sz="12" w:space="0" w:color="000000"/>
            </w:tcBorders>
            <w:vAlign w:val="center"/>
          </w:tcPr>
          <w:p w14:paraId="5E2C8356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修改编号</w:t>
            </w:r>
          </w:p>
        </w:tc>
        <w:tc>
          <w:tcPr>
            <w:tcW w:w="1452" w:type="dxa"/>
            <w:tcBorders>
              <w:bottom w:val="single" w:sz="12" w:space="0" w:color="000000"/>
            </w:tcBorders>
            <w:vAlign w:val="center"/>
          </w:tcPr>
          <w:p w14:paraId="6CB755BA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修改日期</w:t>
            </w:r>
          </w:p>
        </w:tc>
        <w:tc>
          <w:tcPr>
            <w:tcW w:w="1791" w:type="dxa"/>
            <w:tcBorders>
              <w:bottom w:val="single" w:sz="12" w:space="0" w:color="000000"/>
            </w:tcBorders>
            <w:vAlign w:val="center"/>
          </w:tcPr>
          <w:p w14:paraId="5060B874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修改后版本</w:t>
            </w:r>
          </w:p>
        </w:tc>
        <w:tc>
          <w:tcPr>
            <w:tcW w:w="1537" w:type="dxa"/>
            <w:tcBorders>
              <w:bottom w:val="single" w:sz="12" w:space="0" w:color="000000"/>
            </w:tcBorders>
            <w:vAlign w:val="center"/>
          </w:tcPr>
          <w:p w14:paraId="29912BF5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修改位置</w:t>
            </w:r>
          </w:p>
        </w:tc>
        <w:tc>
          <w:tcPr>
            <w:tcW w:w="2260" w:type="dxa"/>
            <w:tcBorders>
              <w:bottom w:val="single" w:sz="12" w:space="0" w:color="000000"/>
            </w:tcBorders>
            <w:vAlign w:val="center"/>
          </w:tcPr>
          <w:p w14:paraId="41502C79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修改内容概述</w:t>
            </w:r>
          </w:p>
        </w:tc>
        <w:tc>
          <w:tcPr>
            <w:tcW w:w="2002" w:type="dxa"/>
            <w:tcBorders>
              <w:bottom w:val="single" w:sz="12" w:space="0" w:color="000000"/>
            </w:tcBorders>
          </w:tcPr>
          <w:p w14:paraId="3BC6E8F6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审核人</w:t>
            </w:r>
          </w:p>
        </w:tc>
      </w:tr>
      <w:tr w:rsidR="00FF02B1" w14:paraId="6952FFC0" w14:textId="77777777" w:rsidTr="00D432DD">
        <w:trPr>
          <w:trHeight w:val="273"/>
          <w:jc w:val="center"/>
        </w:trPr>
        <w:tc>
          <w:tcPr>
            <w:tcW w:w="1451" w:type="dxa"/>
            <w:tcBorders>
              <w:top w:val="nil"/>
            </w:tcBorders>
            <w:vAlign w:val="center"/>
          </w:tcPr>
          <w:p w14:paraId="3CBCD1B2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001</w:t>
            </w:r>
          </w:p>
        </w:tc>
        <w:tc>
          <w:tcPr>
            <w:tcW w:w="1452" w:type="dxa"/>
            <w:tcBorders>
              <w:top w:val="nil"/>
            </w:tcBorders>
            <w:vAlign w:val="center"/>
          </w:tcPr>
          <w:p w14:paraId="32C56A70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2021.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6</w:t>
            </w:r>
            <w:r>
              <w:rPr>
                <w:rFonts w:ascii="宋体" w:eastAsia="宋体" w:hAnsi="宋体"/>
                <w:sz w:val="24"/>
                <w:szCs w:val="24"/>
              </w:rPr>
              <w:t>.14</w:t>
            </w:r>
          </w:p>
        </w:tc>
        <w:tc>
          <w:tcPr>
            <w:tcW w:w="1791" w:type="dxa"/>
            <w:tcBorders>
              <w:top w:val="nil"/>
            </w:tcBorders>
            <w:vAlign w:val="center"/>
          </w:tcPr>
          <w:p w14:paraId="5A911D2F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.</w:t>
            </w: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</w:p>
        </w:tc>
        <w:tc>
          <w:tcPr>
            <w:tcW w:w="1537" w:type="dxa"/>
            <w:tcBorders>
              <w:top w:val="nil"/>
            </w:tcBorders>
            <w:vAlign w:val="center"/>
          </w:tcPr>
          <w:p w14:paraId="0C196D64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全部</w:t>
            </w:r>
          </w:p>
        </w:tc>
        <w:tc>
          <w:tcPr>
            <w:tcW w:w="2260" w:type="dxa"/>
            <w:tcBorders>
              <w:top w:val="nil"/>
            </w:tcBorders>
            <w:vAlign w:val="center"/>
          </w:tcPr>
          <w:p w14:paraId="46865C96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初始发布版本</w:t>
            </w:r>
          </w:p>
        </w:tc>
        <w:tc>
          <w:tcPr>
            <w:tcW w:w="2002" w:type="dxa"/>
            <w:tcBorders>
              <w:top w:val="nil"/>
            </w:tcBorders>
          </w:tcPr>
          <w:p w14:paraId="2B9AB65E" w14:textId="4D7A28F8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韦星宇</w:t>
            </w:r>
            <w:proofErr w:type="gramEnd"/>
            <w:r>
              <w:rPr>
                <w:rFonts w:ascii="宋体" w:eastAsia="宋体" w:hAnsi="宋体" w:hint="eastAsia"/>
                <w:sz w:val="24"/>
                <w:szCs w:val="24"/>
              </w:rPr>
              <w:t>、淡</w:t>
            </w: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鑫</w:t>
            </w:r>
            <w:proofErr w:type="gramEnd"/>
            <w:r>
              <w:rPr>
                <w:rFonts w:ascii="宋体" w:eastAsia="宋体" w:hAnsi="宋体" w:hint="eastAsia"/>
                <w:sz w:val="24"/>
                <w:szCs w:val="24"/>
              </w:rPr>
              <w:t>源</w:t>
            </w:r>
          </w:p>
        </w:tc>
      </w:tr>
      <w:tr w:rsidR="00FF02B1" w14:paraId="6CEF0EC5" w14:textId="77777777" w:rsidTr="00D432DD">
        <w:trPr>
          <w:trHeight w:val="273"/>
          <w:jc w:val="center"/>
        </w:trPr>
        <w:tc>
          <w:tcPr>
            <w:tcW w:w="145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02A4D28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02</w:t>
            </w:r>
          </w:p>
        </w:tc>
        <w:tc>
          <w:tcPr>
            <w:tcW w:w="14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1DEBA4A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021.6.15</w:t>
            </w:r>
          </w:p>
        </w:tc>
        <w:tc>
          <w:tcPr>
            <w:tcW w:w="179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89DA304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.1</w:t>
            </w:r>
          </w:p>
        </w:tc>
        <w:tc>
          <w:tcPr>
            <w:tcW w:w="153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283AD24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部分</w:t>
            </w:r>
          </w:p>
        </w:tc>
        <w:tc>
          <w:tcPr>
            <w:tcW w:w="22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0960C00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添加版本更新信息</w:t>
            </w:r>
          </w:p>
        </w:tc>
        <w:tc>
          <w:tcPr>
            <w:tcW w:w="2002" w:type="dxa"/>
            <w:tcBorders>
              <w:top w:val="single" w:sz="4" w:space="0" w:color="auto"/>
              <w:bottom w:val="single" w:sz="4" w:space="0" w:color="auto"/>
            </w:tcBorders>
          </w:tcPr>
          <w:p w14:paraId="7757589A" w14:textId="0221F4CC" w:rsidR="00FF02B1" w:rsidRDefault="00423138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proofErr w:type="gramStart"/>
            <w:r>
              <w:rPr>
                <w:rFonts w:ascii="宋体" w:eastAsia="宋体" w:hAnsi="宋体" w:hint="eastAsia"/>
                <w:sz w:val="24"/>
                <w:szCs w:val="24"/>
              </w:rPr>
              <w:t>韦星宇</w:t>
            </w:r>
            <w:proofErr w:type="gramEnd"/>
          </w:p>
        </w:tc>
      </w:tr>
      <w:tr w:rsidR="00FF02B1" w14:paraId="39004E0C" w14:textId="77777777" w:rsidTr="00D432DD">
        <w:trPr>
          <w:trHeight w:val="273"/>
          <w:jc w:val="center"/>
        </w:trPr>
        <w:tc>
          <w:tcPr>
            <w:tcW w:w="145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A167B1A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03</w:t>
            </w:r>
          </w:p>
        </w:tc>
        <w:tc>
          <w:tcPr>
            <w:tcW w:w="14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B7D5EB3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021.6.18</w:t>
            </w:r>
          </w:p>
        </w:tc>
        <w:tc>
          <w:tcPr>
            <w:tcW w:w="179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3A6D317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.1.1</w:t>
            </w:r>
          </w:p>
        </w:tc>
        <w:tc>
          <w:tcPr>
            <w:tcW w:w="153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1FCFFEF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部分</w:t>
            </w:r>
          </w:p>
        </w:tc>
        <w:tc>
          <w:tcPr>
            <w:tcW w:w="22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1F340DA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修正文档排版格式</w:t>
            </w:r>
          </w:p>
        </w:tc>
        <w:tc>
          <w:tcPr>
            <w:tcW w:w="2002" w:type="dxa"/>
            <w:tcBorders>
              <w:top w:val="single" w:sz="4" w:space="0" w:color="auto"/>
              <w:bottom w:val="single" w:sz="4" w:space="0" w:color="auto"/>
            </w:tcBorders>
          </w:tcPr>
          <w:p w14:paraId="0C0BBA8C" w14:textId="1434AA47" w:rsidR="00FF02B1" w:rsidRDefault="00423138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梁人岳</w:t>
            </w:r>
          </w:p>
        </w:tc>
      </w:tr>
      <w:tr w:rsidR="00FF02B1" w14:paraId="34049B64" w14:textId="77777777" w:rsidTr="00D432DD">
        <w:trPr>
          <w:trHeight w:val="273"/>
          <w:jc w:val="center"/>
        </w:trPr>
        <w:tc>
          <w:tcPr>
            <w:tcW w:w="1451" w:type="dxa"/>
            <w:tcBorders>
              <w:top w:val="single" w:sz="4" w:space="0" w:color="auto"/>
            </w:tcBorders>
            <w:vAlign w:val="center"/>
          </w:tcPr>
          <w:p w14:paraId="5BBEFD3F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0</w:t>
            </w:r>
            <w:r>
              <w:rPr>
                <w:rFonts w:ascii="宋体" w:eastAsia="宋体" w:hAnsi="宋体"/>
                <w:sz w:val="24"/>
                <w:szCs w:val="24"/>
              </w:rPr>
              <w:t>04</w:t>
            </w:r>
          </w:p>
        </w:tc>
        <w:tc>
          <w:tcPr>
            <w:tcW w:w="1452" w:type="dxa"/>
            <w:tcBorders>
              <w:top w:val="single" w:sz="4" w:space="0" w:color="auto"/>
            </w:tcBorders>
            <w:vAlign w:val="center"/>
          </w:tcPr>
          <w:p w14:paraId="49064063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  <w:r>
              <w:rPr>
                <w:rFonts w:ascii="宋体" w:eastAsia="宋体" w:hAnsi="宋体"/>
                <w:sz w:val="24"/>
                <w:szCs w:val="24"/>
              </w:rPr>
              <w:t>021.6.18</w:t>
            </w:r>
          </w:p>
        </w:tc>
        <w:tc>
          <w:tcPr>
            <w:tcW w:w="1791" w:type="dxa"/>
            <w:tcBorders>
              <w:top w:val="single" w:sz="4" w:space="0" w:color="auto"/>
            </w:tcBorders>
            <w:vAlign w:val="center"/>
          </w:tcPr>
          <w:p w14:paraId="0FE10264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  <w:r>
              <w:rPr>
                <w:rFonts w:ascii="宋体" w:eastAsia="宋体" w:hAnsi="宋体"/>
                <w:sz w:val="24"/>
                <w:szCs w:val="24"/>
              </w:rPr>
              <w:t>.1.2</w:t>
            </w:r>
          </w:p>
        </w:tc>
        <w:tc>
          <w:tcPr>
            <w:tcW w:w="1537" w:type="dxa"/>
            <w:tcBorders>
              <w:top w:val="single" w:sz="4" w:space="0" w:color="auto"/>
            </w:tcBorders>
            <w:vAlign w:val="center"/>
          </w:tcPr>
          <w:p w14:paraId="4625636F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部分</w:t>
            </w:r>
          </w:p>
        </w:tc>
        <w:tc>
          <w:tcPr>
            <w:tcW w:w="2260" w:type="dxa"/>
            <w:tcBorders>
              <w:top w:val="single" w:sz="4" w:space="0" w:color="auto"/>
            </w:tcBorders>
            <w:vAlign w:val="center"/>
          </w:tcPr>
          <w:p w14:paraId="23648081" w14:textId="77777777" w:rsidR="00FF02B1" w:rsidRDefault="00FF02B1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修改部分数字字典</w:t>
            </w:r>
          </w:p>
        </w:tc>
        <w:tc>
          <w:tcPr>
            <w:tcW w:w="2002" w:type="dxa"/>
            <w:tcBorders>
              <w:top w:val="single" w:sz="4" w:space="0" w:color="auto"/>
            </w:tcBorders>
          </w:tcPr>
          <w:p w14:paraId="61A28CE8" w14:textId="233A0D41" w:rsidR="00FF02B1" w:rsidRDefault="00423138" w:rsidP="00D432DD">
            <w:pPr>
              <w:spacing w:line="360" w:lineRule="auto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梁人岳</w:t>
            </w:r>
          </w:p>
        </w:tc>
      </w:tr>
    </w:tbl>
    <w:p w14:paraId="2DA6EE5D" w14:textId="77777777" w:rsidR="000F6782" w:rsidRPr="00927576" w:rsidRDefault="000F6782" w:rsidP="00B2656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5E" w14:textId="2E8A3F7B" w:rsidR="000F6782" w:rsidRDefault="000F6782" w:rsidP="00B2656E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30" w:name="_Toc444264805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2</w:t>
      </w:r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．</w:t>
      </w:r>
      <w:r w:rsidR="006F1F5D"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项目</w:t>
      </w:r>
      <w:r w:rsidR="00514629">
        <w:rPr>
          <w:rFonts w:ascii="Times New Roman" w:eastAsia="黑体" w:hAnsi="Times New Roman" w:cs="Times New Roman" w:hint="eastAsia"/>
          <w:color w:val="auto"/>
          <w:sz w:val="44"/>
          <w:szCs w:val="44"/>
        </w:rPr>
        <w:t>需求</w:t>
      </w:r>
      <w:r w:rsidR="006F1F5D"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简介</w:t>
      </w:r>
      <w:bookmarkEnd w:id="30"/>
    </w:p>
    <w:p w14:paraId="08B22AD1" w14:textId="6347EFB8" w:rsidR="00DD3232" w:rsidRDefault="00DD3232" w:rsidP="00DD3232">
      <w:r>
        <w:rPr>
          <w:rFonts w:hint="eastAsia"/>
        </w:rPr>
        <w:t>作业管理系统分为</w:t>
      </w:r>
      <w:r>
        <w:rPr>
          <w:rFonts w:hint="eastAsia"/>
        </w:rPr>
        <w:t>3</w:t>
      </w:r>
      <w:r>
        <w:rPr>
          <w:rFonts w:hint="eastAsia"/>
        </w:rPr>
        <w:t>类角色使用，分别是学生，教师，系统管理员。</w:t>
      </w:r>
      <w:r>
        <w:t>3</w:t>
      </w:r>
      <w:r>
        <w:rPr>
          <w:rFonts w:hint="eastAsia"/>
        </w:rPr>
        <w:t>类角色的需求分别是：</w:t>
      </w:r>
    </w:p>
    <w:p w14:paraId="59C459E8" w14:textId="0EB94E05" w:rsidR="00DD3232" w:rsidRDefault="00DD3232" w:rsidP="00DD3232">
      <w:r>
        <w:rPr>
          <w:rFonts w:hint="eastAsia"/>
        </w:rPr>
        <w:t>学生：提交作业，查看作业情况，分数查看等功能性需求；</w:t>
      </w:r>
    </w:p>
    <w:p w14:paraId="75F2D32E" w14:textId="696868AB" w:rsidR="00DD3232" w:rsidRDefault="00DD3232" w:rsidP="00DD3232">
      <w:r>
        <w:rPr>
          <w:rFonts w:hint="eastAsia"/>
        </w:rPr>
        <w:t>教师：作业布置，作业批改，分数统计，查阅作业情况，标准作业范例和点评以及对作业题库进行管理等功能性需求；</w:t>
      </w:r>
    </w:p>
    <w:p w14:paraId="658467CC" w14:textId="4A228832" w:rsidR="00DD3232" w:rsidRPr="00DD3232" w:rsidRDefault="00DD3232" w:rsidP="00DD3232">
      <w:r>
        <w:rPr>
          <w:rFonts w:hint="eastAsia"/>
        </w:rPr>
        <w:t>系统管理员：维持系统正常运行，添加，删除系统用户等功能性需求。</w:t>
      </w:r>
    </w:p>
    <w:p w14:paraId="2DA6EE60" w14:textId="77777777" w:rsidR="006F1F5D" w:rsidRPr="00927576" w:rsidRDefault="000F6782" w:rsidP="00B2656E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31" w:name="_Toc444264806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3</w:t>
      </w:r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．</w:t>
      </w:r>
      <w:r w:rsidR="00314229">
        <w:rPr>
          <w:rFonts w:ascii="Times New Roman" w:eastAsia="黑体" w:hAnsi="Times New Roman" w:cs="Times New Roman" w:hint="eastAsia"/>
          <w:color w:val="auto"/>
          <w:sz w:val="44"/>
          <w:szCs w:val="44"/>
        </w:rPr>
        <w:t>体系结构</w:t>
      </w:r>
      <w:r w:rsidR="006F1F5D"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设计</w:t>
      </w:r>
      <w:bookmarkEnd w:id="31"/>
    </w:p>
    <w:p w14:paraId="2DA6EE61" w14:textId="77777777" w:rsidR="006F1F5D" w:rsidRPr="00927576" w:rsidRDefault="006F1F5D" w:rsidP="00B2656E">
      <w:pPr>
        <w:pStyle w:val="21"/>
        <w:spacing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32" w:name="_Toc416086843"/>
      <w:bookmarkStart w:id="33" w:name="_Toc416124646"/>
      <w:bookmarkStart w:id="34" w:name="_Toc416858139"/>
      <w:bookmarkStart w:id="35" w:name="_Toc444264807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3.1</w:t>
      </w:r>
      <w:bookmarkEnd w:id="32"/>
      <w:bookmarkEnd w:id="33"/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设计原则</w:t>
      </w:r>
      <w:bookmarkEnd w:id="34"/>
      <w:bookmarkEnd w:id="35"/>
    </w:p>
    <w:p w14:paraId="2DA6EE62" w14:textId="370B572D" w:rsidR="006F1F5D" w:rsidRPr="00927576" w:rsidRDefault="00890235" w:rsidP="00B2656E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作业管理系统</w:t>
      </w:r>
      <w:r w:rsidR="006F1F5D" w:rsidRPr="00927576">
        <w:rPr>
          <w:rFonts w:ascii="Times New Roman" w:hAnsi="Times New Roman" w:cs="Times New Roman"/>
          <w:sz w:val="24"/>
          <w:szCs w:val="24"/>
        </w:rPr>
        <w:t>设计遵循以下的基本原则</w:t>
      </w:r>
      <w:r w:rsidR="00601C58">
        <w:rPr>
          <w:rFonts w:ascii="Times New Roman" w:hAnsi="Times New Roman" w:cs="Times New Roman" w:hint="eastAsia"/>
          <w:sz w:val="24"/>
          <w:szCs w:val="24"/>
        </w:rPr>
        <w:t>：</w:t>
      </w:r>
    </w:p>
    <w:p w14:paraId="2DA6EE64" w14:textId="76961F96" w:rsidR="006F1F5D" w:rsidRPr="00EC694B" w:rsidRDefault="00106E59" w:rsidP="00EC694B">
      <w:pPr>
        <w:pStyle w:val="afc"/>
        <w:widowControl w:val="0"/>
        <w:numPr>
          <w:ilvl w:val="0"/>
          <w:numId w:val="17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开闭原则</w:t>
      </w:r>
    </w:p>
    <w:p w14:paraId="2DA6EE66" w14:textId="46DE99D9" w:rsidR="006F1F5D" w:rsidRDefault="00106E59" w:rsidP="00D20563">
      <w:pPr>
        <w:pStyle w:val="afc"/>
        <w:widowControl w:val="0"/>
        <w:numPr>
          <w:ilvl w:val="0"/>
          <w:numId w:val="17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单一职责原则</w:t>
      </w:r>
    </w:p>
    <w:p w14:paraId="0D2D7BD5" w14:textId="6B1F7D26" w:rsidR="00D20563" w:rsidRPr="00D20563" w:rsidRDefault="00106E59" w:rsidP="00D20563">
      <w:pPr>
        <w:pStyle w:val="afc"/>
        <w:widowControl w:val="0"/>
        <w:numPr>
          <w:ilvl w:val="0"/>
          <w:numId w:val="17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依赖倒置原则</w:t>
      </w:r>
    </w:p>
    <w:p w14:paraId="11207AD0" w14:textId="77777777" w:rsidR="00106E59" w:rsidRDefault="00106E59" w:rsidP="00106E59">
      <w:pPr>
        <w:pStyle w:val="afc"/>
        <w:widowControl w:val="0"/>
        <w:numPr>
          <w:ilvl w:val="0"/>
          <w:numId w:val="17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接口隔离原则</w:t>
      </w:r>
    </w:p>
    <w:p w14:paraId="2DA6EE6A" w14:textId="2611FC36" w:rsidR="006F1F5D" w:rsidRPr="00106E59" w:rsidRDefault="00106E59" w:rsidP="00106E59">
      <w:pPr>
        <w:pStyle w:val="afc"/>
        <w:widowControl w:val="0"/>
        <w:numPr>
          <w:ilvl w:val="0"/>
          <w:numId w:val="17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里氏替换原则</w:t>
      </w:r>
    </w:p>
    <w:p w14:paraId="2DA6EE6B" w14:textId="77777777" w:rsidR="006F1F5D" w:rsidRPr="00927576" w:rsidRDefault="008E408A" w:rsidP="00B2656E">
      <w:pPr>
        <w:pStyle w:val="21"/>
        <w:spacing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36" w:name="_Toc416858140"/>
      <w:bookmarkStart w:id="37" w:name="_Toc444264808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3</w:t>
      </w:r>
      <w:r w:rsidR="006F1F5D"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.2</w:t>
      </w:r>
      <w:r w:rsidR="00572686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314229">
        <w:rPr>
          <w:rFonts w:ascii="Times New Roman" w:eastAsia="黑体" w:hAnsi="Times New Roman" w:cs="Times New Roman" w:hint="eastAsia"/>
          <w:color w:val="auto"/>
          <w:sz w:val="30"/>
          <w:szCs w:val="30"/>
        </w:rPr>
        <w:t>体系</w:t>
      </w:r>
      <w:r w:rsidR="006F1F5D"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结构设计</w:t>
      </w:r>
      <w:bookmarkEnd w:id="36"/>
      <w:bookmarkEnd w:id="37"/>
    </w:p>
    <w:p w14:paraId="3FC24CC2" w14:textId="75F751BA" w:rsidR="00842DC3" w:rsidRPr="00842DC3" w:rsidRDefault="0046492B" w:rsidP="006C5187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本</w:t>
      </w:r>
      <w:r w:rsidR="006F1F5D" w:rsidRPr="00927576">
        <w:rPr>
          <w:rFonts w:ascii="Times New Roman" w:hAnsi="Times New Roman" w:cs="Times New Roman"/>
          <w:sz w:val="24"/>
          <w:szCs w:val="24"/>
        </w:rPr>
        <w:t>系统本着软件设计原则，</w:t>
      </w:r>
      <w:r w:rsidR="00572686">
        <w:rPr>
          <w:rFonts w:ascii="Times New Roman" w:hAnsi="Times New Roman" w:cs="Times New Roman" w:hint="eastAsia"/>
          <w:sz w:val="24"/>
          <w:szCs w:val="24"/>
        </w:rPr>
        <w:t>在体系架构上选择</w:t>
      </w:r>
      <w:proofErr w:type="spellStart"/>
      <w:r w:rsidR="009A22E4">
        <w:rPr>
          <w:rFonts w:ascii="Segoe UI" w:hAnsi="Segoe UI" w:cs="Segoe UI"/>
          <w:color w:val="40485B"/>
          <w:shd w:val="clear" w:color="auto" w:fill="FFFFFF"/>
        </w:rPr>
        <w:t>SpringBoot</w:t>
      </w:r>
      <w:proofErr w:type="spellEnd"/>
      <w:r w:rsidR="009A22E4">
        <w:rPr>
          <w:rFonts w:ascii="Segoe UI" w:hAnsi="Segoe UI" w:cs="Segoe UI"/>
          <w:color w:val="40485B"/>
          <w:shd w:val="clear" w:color="auto" w:fill="FFFFFF"/>
        </w:rPr>
        <w:t>/Vue</w:t>
      </w:r>
      <w:r w:rsidR="009A22E4">
        <w:rPr>
          <w:rFonts w:ascii="Segoe UI" w:hAnsi="Segoe UI" w:cs="Segoe UI" w:hint="eastAsia"/>
          <w:color w:val="40485B"/>
          <w:shd w:val="clear" w:color="auto" w:fill="FFFFFF"/>
        </w:rPr>
        <w:t>前后端分离</w:t>
      </w:r>
      <w:r w:rsidR="006219CB">
        <w:rPr>
          <w:rFonts w:ascii="Times New Roman" w:hAnsi="Times New Roman" w:cs="Times New Roman" w:hint="eastAsia"/>
          <w:sz w:val="24"/>
          <w:szCs w:val="24"/>
        </w:rPr>
        <w:t>架构。</w:t>
      </w:r>
    </w:p>
    <w:p w14:paraId="2DA6EE7D" w14:textId="77777777" w:rsidR="00514629" w:rsidRPr="00514629" w:rsidRDefault="006F1F5D" w:rsidP="00C67440">
      <w:pPr>
        <w:pStyle w:val="10"/>
        <w:spacing w:after="240" w:line="360" w:lineRule="auto"/>
      </w:pPr>
      <w:bookmarkStart w:id="38" w:name="_Toc104274785"/>
      <w:bookmarkStart w:id="39" w:name="_Toc104274587"/>
      <w:bookmarkStart w:id="40" w:name="_Toc104264056"/>
      <w:bookmarkStart w:id="41" w:name="_Toc105239816"/>
      <w:bookmarkStart w:id="42" w:name="_Toc104966600"/>
      <w:bookmarkStart w:id="43" w:name="_Toc104862186"/>
      <w:bookmarkStart w:id="44" w:name="_Toc104696190"/>
      <w:bookmarkStart w:id="45" w:name="_Toc444264814"/>
      <w:bookmarkEnd w:id="38"/>
      <w:bookmarkEnd w:id="39"/>
      <w:bookmarkEnd w:id="40"/>
      <w:bookmarkEnd w:id="41"/>
      <w:bookmarkEnd w:id="42"/>
      <w:bookmarkEnd w:id="43"/>
      <w:bookmarkEnd w:id="44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4</w:t>
      </w:r>
      <w:r w:rsidRPr="00E12341">
        <w:rPr>
          <w:rFonts w:ascii="Times New Roman" w:eastAsia="黑体" w:hAnsi="Times New Roman" w:cs="Times New Roman"/>
          <w:color w:val="000000" w:themeColor="text1"/>
          <w:sz w:val="44"/>
          <w:szCs w:val="44"/>
        </w:rPr>
        <w:t>．</w:t>
      </w:r>
      <w:r w:rsidR="000F6782" w:rsidRPr="00E12341">
        <w:rPr>
          <w:rFonts w:ascii="Times New Roman" w:eastAsia="黑体" w:hAnsi="Times New Roman" w:cs="Times New Roman"/>
          <w:color w:val="000000" w:themeColor="text1"/>
          <w:sz w:val="44"/>
          <w:szCs w:val="44"/>
        </w:rPr>
        <w:t>功能模块设计</w:t>
      </w:r>
      <w:bookmarkEnd w:id="45"/>
      <w:r w:rsidR="00514629" w:rsidRPr="00E12341">
        <w:rPr>
          <w:rFonts w:hint="eastAsia"/>
          <w:color w:val="000000" w:themeColor="text1"/>
        </w:rPr>
        <w:t xml:space="preserve">   </w:t>
      </w:r>
    </w:p>
    <w:p w14:paraId="2DA6EE7E" w14:textId="77777777" w:rsidR="00051C03" w:rsidRDefault="00051C03" w:rsidP="00C67440">
      <w:pPr>
        <w:ind w:firstLine="420"/>
      </w:pPr>
    </w:p>
    <w:p w14:paraId="2DA6EE7F" w14:textId="55C97412" w:rsidR="00C67440" w:rsidRDefault="00C67440" w:rsidP="00C67440">
      <w:pPr>
        <w:ind w:firstLine="420"/>
      </w:pPr>
      <w:r w:rsidRPr="00C67440">
        <w:rPr>
          <w:rFonts w:hint="eastAsia"/>
        </w:rPr>
        <w:t>本系统</w:t>
      </w:r>
      <w:r>
        <w:rPr>
          <w:rFonts w:hint="eastAsia"/>
        </w:rPr>
        <w:t>主要模块</w:t>
      </w:r>
      <w:r w:rsidR="00EA1EA3">
        <w:rPr>
          <w:rFonts w:hint="eastAsia"/>
        </w:rPr>
        <w:t>包括</w:t>
      </w:r>
      <w:r w:rsidR="0024678F">
        <w:t xml:space="preserve"> </w:t>
      </w:r>
      <w:r w:rsidR="00E34070">
        <w:rPr>
          <w:rFonts w:hint="eastAsia"/>
        </w:rPr>
        <w:t>登录模块，注册模块，限时作业模块，我的成绩模块，题库管理模块，</w:t>
      </w:r>
      <w:r w:rsidR="007A191E">
        <w:rPr>
          <w:rFonts w:hint="eastAsia"/>
        </w:rPr>
        <w:t>试题管理模块，作业管理模块，系统配置模块，班级管理模块，角色管理模块和用户管理模块</w:t>
      </w:r>
      <w:r w:rsidR="00B3168A">
        <w:rPr>
          <w:rFonts w:hint="eastAsia"/>
        </w:rPr>
        <w:t>。</w:t>
      </w:r>
    </w:p>
    <w:p w14:paraId="2DA6EE80" w14:textId="62AD140B" w:rsidR="00051C03" w:rsidRDefault="00051C03" w:rsidP="00C67440">
      <w:pPr>
        <w:ind w:firstLine="420"/>
      </w:pPr>
      <w:r>
        <w:rPr>
          <w:rFonts w:hint="eastAsia"/>
        </w:rPr>
        <w:t>下面分别介绍各个模块。</w:t>
      </w:r>
    </w:p>
    <w:p w14:paraId="24E6C8EF" w14:textId="294391C9" w:rsidR="007A191E" w:rsidRDefault="007A191E" w:rsidP="00C67440">
      <w:pPr>
        <w:ind w:firstLine="420"/>
      </w:pPr>
      <w:r>
        <w:rPr>
          <w:rFonts w:hint="eastAsia"/>
        </w:rPr>
        <w:t>教师端子系统有题库管理，试题管理和作业管理模块。</w:t>
      </w:r>
    </w:p>
    <w:p w14:paraId="203CA410" w14:textId="64D934A1" w:rsidR="007A191E" w:rsidRDefault="007A191E" w:rsidP="00C67440">
      <w:pPr>
        <w:ind w:firstLine="420"/>
      </w:pPr>
      <w:r>
        <w:rPr>
          <w:rFonts w:hint="eastAsia"/>
        </w:rPr>
        <w:t>学生端子系统有限时作业模块，我的成绩模块。</w:t>
      </w:r>
    </w:p>
    <w:p w14:paraId="7BC4FF5E" w14:textId="78F1F21B" w:rsidR="00242281" w:rsidRDefault="00242281" w:rsidP="00C67440">
      <w:pPr>
        <w:ind w:firstLine="420"/>
      </w:pPr>
      <w:r>
        <w:rPr>
          <w:rFonts w:hint="eastAsia"/>
        </w:rPr>
        <w:t>登录模块：用户输入账号密码，点击登录，验证成功，登入，失败，提示失败。</w:t>
      </w:r>
    </w:p>
    <w:p w14:paraId="74E1F3E9" w14:textId="0DF90CFA" w:rsidR="00242281" w:rsidRDefault="00242281" w:rsidP="00C67440">
      <w:pPr>
        <w:ind w:firstLine="420"/>
      </w:pPr>
      <w:r>
        <w:rPr>
          <w:rFonts w:hint="eastAsia"/>
        </w:rPr>
        <w:t>注册模块：游客输入用户名，真实姓名，密码，点击注册。</w:t>
      </w:r>
    </w:p>
    <w:p w14:paraId="26737C2F" w14:textId="40FFCFA9" w:rsidR="00242281" w:rsidRDefault="00242281" w:rsidP="00C67440">
      <w:pPr>
        <w:ind w:firstLine="420"/>
      </w:pPr>
      <w:r>
        <w:rPr>
          <w:rFonts w:hint="eastAsia"/>
        </w:rPr>
        <w:t>限时作业模块：教师发布作业后，学生能够通过</w:t>
      </w:r>
      <w:r w:rsidR="00462311">
        <w:rPr>
          <w:rFonts w:hint="eastAsia"/>
        </w:rPr>
        <w:t>这个模块进行答题。</w:t>
      </w:r>
    </w:p>
    <w:p w14:paraId="30CE56B8" w14:textId="264A2703" w:rsidR="00462311" w:rsidRDefault="00971DC8" w:rsidP="00C67440">
      <w:pPr>
        <w:ind w:firstLine="420"/>
      </w:pPr>
      <w:r>
        <w:rPr>
          <w:rFonts w:hint="eastAsia"/>
        </w:rPr>
        <w:t>我的成绩模块：学生完成作业后，可以通过这个模块能够查看自己的作业，同时会有错题本。</w:t>
      </w:r>
    </w:p>
    <w:p w14:paraId="0AF44107" w14:textId="1D7CF535" w:rsidR="009C5593" w:rsidRDefault="002136C6" w:rsidP="00C67440">
      <w:pPr>
        <w:ind w:firstLine="420"/>
      </w:pPr>
      <w:r>
        <w:rPr>
          <w:rFonts w:hint="eastAsia"/>
        </w:rPr>
        <w:t>题库管理模块：</w:t>
      </w:r>
      <w:r w:rsidR="009C5593">
        <w:rPr>
          <w:rFonts w:hint="eastAsia"/>
        </w:rPr>
        <w:t>教师通过这个模块创建，修改，删除，查看题库。</w:t>
      </w:r>
    </w:p>
    <w:p w14:paraId="4F4E0F07" w14:textId="56E99CF6" w:rsidR="002136C6" w:rsidRDefault="002136C6" w:rsidP="009C5593">
      <w:pPr>
        <w:ind w:firstLine="420"/>
      </w:pPr>
      <w:r>
        <w:rPr>
          <w:rFonts w:hint="eastAsia"/>
        </w:rPr>
        <w:t>试题管理模块：</w:t>
      </w:r>
      <w:r w:rsidR="009C5593">
        <w:rPr>
          <w:rFonts w:hint="eastAsia"/>
        </w:rPr>
        <w:t>教师能够创建，修改，查看，删除试题，支持单选，多选，判断题，同时能够添加试题进入题库。</w:t>
      </w:r>
    </w:p>
    <w:p w14:paraId="7F9AF25D" w14:textId="345D1C39" w:rsidR="002136C6" w:rsidRDefault="002136C6" w:rsidP="00C67440">
      <w:pPr>
        <w:ind w:firstLine="420"/>
      </w:pPr>
      <w:r>
        <w:rPr>
          <w:rFonts w:hint="eastAsia"/>
        </w:rPr>
        <w:t>作业管理模块：</w:t>
      </w:r>
      <w:r w:rsidR="008D1969">
        <w:rPr>
          <w:rFonts w:hint="eastAsia"/>
        </w:rPr>
        <w:t>教师通过这个模块发布修改作业，</w:t>
      </w:r>
      <w:r w:rsidR="00A719F0">
        <w:rPr>
          <w:rFonts w:hint="eastAsia"/>
        </w:rPr>
        <w:t>撤回作业</w:t>
      </w:r>
      <w:r w:rsidR="008D1969">
        <w:rPr>
          <w:rFonts w:hint="eastAsia"/>
        </w:rPr>
        <w:t>。</w:t>
      </w:r>
    </w:p>
    <w:p w14:paraId="239F72BE" w14:textId="7C83286C" w:rsidR="002136C6" w:rsidRDefault="002136C6" w:rsidP="00C67440">
      <w:pPr>
        <w:ind w:firstLine="420"/>
      </w:pPr>
      <w:r>
        <w:rPr>
          <w:rFonts w:hint="eastAsia"/>
        </w:rPr>
        <w:lastRenderedPageBreak/>
        <w:t>系统配置模块：</w:t>
      </w:r>
      <w:r w:rsidR="00A719F0">
        <w:rPr>
          <w:rFonts w:hint="eastAsia"/>
        </w:rPr>
        <w:t>通过这个模块能够修改一些信息。</w:t>
      </w:r>
    </w:p>
    <w:p w14:paraId="2A44E338" w14:textId="342383D3" w:rsidR="002136C6" w:rsidRDefault="002136C6" w:rsidP="00C67440">
      <w:pPr>
        <w:ind w:firstLine="420"/>
      </w:pPr>
      <w:r>
        <w:rPr>
          <w:rFonts w:hint="eastAsia"/>
        </w:rPr>
        <w:t>班级管理模块：</w:t>
      </w:r>
      <w:r w:rsidR="00A719F0">
        <w:rPr>
          <w:rFonts w:hint="eastAsia"/>
        </w:rPr>
        <w:t>通过这个模块添加，查看，修改，删除班级。</w:t>
      </w:r>
    </w:p>
    <w:p w14:paraId="077E0738" w14:textId="76D64E8E" w:rsidR="002136C6" w:rsidRDefault="002136C6" w:rsidP="00C67440">
      <w:pPr>
        <w:ind w:firstLine="420"/>
      </w:pPr>
      <w:r>
        <w:rPr>
          <w:rFonts w:hint="eastAsia"/>
        </w:rPr>
        <w:t>角色管理模块：</w:t>
      </w:r>
      <w:r w:rsidR="00A719F0">
        <w:rPr>
          <w:rFonts w:hint="eastAsia"/>
        </w:rPr>
        <w:t>通过这个模块添加，查看，修改，删除角色。</w:t>
      </w:r>
    </w:p>
    <w:p w14:paraId="10339D0F" w14:textId="0545EA05" w:rsidR="002136C6" w:rsidRPr="007A191E" w:rsidRDefault="002136C6" w:rsidP="00C67440">
      <w:pPr>
        <w:ind w:firstLine="420"/>
      </w:pPr>
      <w:r>
        <w:rPr>
          <w:rFonts w:hint="eastAsia"/>
        </w:rPr>
        <w:t>用户管理模块：</w:t>
      </w:r>
      <w:r w:rsidR="00A719F0">
        <w:rPr>
          <w:rFonts w:hint="eastAsia"/>
        </w:rPr>
        <w:t>通过这个模块添加，查看，修改，删除用户。</w:t>
      </w:r>
    </w:p>
    <w:p w14:paraId="2DA6EE81" w14:textId="2CD88AED" w:rsidR="00926511" w:rsidRDefault="00926511" w:rsidP="00926511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46" w:name="_Toc444264815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E76A3C">
        <w:rPr>
          <w:rFonts w:ascii="Times New Roman" w:eastAsia="黑体" w:hAnsi="Times New Roman" w:cs="Times New Roman" w:hint="eastAsia"/>
          <w:color w:val="auto"/>
          <w:sz w:val="30"/>
          <w:szCs w:val="30"/>
        </w:rPr>
        <w:t>1</w:t>
      </w:r>
      <w:r w:rsidR="00F452FA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E7835">
        <w:rPr>
          <w:rFonts w:ascii="Times New Roman" w:eastAsia="黑体" w:hAnsi="Times New Roman" w:cs="Times New Roman" w:hint="eastAsia"/>
          <w:color w:val="auto"/>
          <w:sz w:val="30"/>
          <w:szCs w:val="30"/>
        </w:rPr>
        <w:t>登录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  <w:bookmarkEnd w:id="46"/>
    </w:p>
    <w:p w14:paraId="2DA6EE83" w14:textId="7780ABE4" w:rsidR="00926511" w:rsidRDefault="00056A05" w:rsidP="00C1346D">
      <w:pPr>
        <w:pStyle w:val="afc"/>
        <w:rPr>
          <w:rFonts w:ascii="Times New Roman" w:eastAsia="宋体" w:hAnsi="Times New Roman" w:cs="Times New Roman"/>
          <w:b/>
          <w:sz w:val="24"/>
          <w:lang w:bidi="en-US"/>
        </w:rPr>
      </w:pPr>
      <w:r w:rsidRPr="00AE03E5">
        <w:rPr>
          <w:rFonts w:ascii="Times New Roman" w:eastAsia="宋体" w:hAnsi="Times New Roman" w:cs="Times New Roman" w:hint="eastAsia"/>
          <w:b/>
          <w:sz w:val="24"/>
          <w:lang w:bidi="en-US"/>
        </w:rPr>
        <w:t>操作流程</w:t>
      </w:r>
      <w:r w:rsidR="00051C03">
        <w:rPr>
          <w:rFonts w:ascii="Times New Roman" w:eastAsia="宋体" w:hAnsi="Times New Roman" w:cs="Times New Roman" w:hint="eastAsia"/>
          <w:b/>
          <w:sz w:val="24"/>
          <w:lang w:bidi="en-US"/>
        </w:rPr>
        <w:t>如</w:t>
      </w:r>
      <w:r w:rsidR="00746F6F">
        <w:rPr>
          <w:rFonts w:ascii="Times New Roman" w:eastAsia="宋体" w:hAnsi="Times New Roman" w:cs="Times New Roman" w:hint="eastAsia"/>
          <w:b/>
          <w:sz w:val="24"/>
          <w:lang w:bidi="en-US"/>
        </w:rPr>
        <w:t>4</w:t>
      </w:r>
      <w:r w:rsidR="00051C03">
        <w:rPr>
          <w:rFonts w:ascii="Times New Roman" w:eastAsia="宋体" w:hAnsi="Times New Roman" w:cs="Times New Roman" w:hint="eastAsia"/>
          <w:b/>
          <w:sz w:val="24"/>
          <w:lang w:bidi="en-US"/>
        </w:rPr>
        <w:t>-</w:t>
      </w:r>
      <w:r w:rsidR="00746F6F">
        <w:rPr>
          <w:rFonts w:ascii="Times New Roman" w:eastAsia="宋体" w:hAnsi="Times New Roman" w:cs="Times New Roman" w:hint="eastAsia"/>
          <w:b/>
          <w:sz w:val="24"/>
          <w:lang w:bidi="en-US"/>
        </w:rPr>
        <w:t>1</w:t>
      </w:r>
      <w:r w:rsidR="00051C03">
        <w:rPr>
          <w:rFonts w:ascii="Times New Roman" w:eastAsia="宋体" w:hAnsi="Times New Roman" w:cs="Times New Roman" w:hint="eastAsia"/>
          <w:b/>
          <w:sz w:val="24"/>
          <w:lang w:bidi="en-US"/>
        </w:rPr>
        <w:t>图</w:t>
      </w:r>
      <w:r w:rsidR="00146D28">
        <w:rPr>
          <w:rFonts w:ascii="Times New Roman" w:eastAsia="宋体" w:hAnsi="Times New Roman" w:cs="Times New Roman" w:hint="eastAsia"/>
          <w:b/>
          <w:sz w:val="24"/>
          <w:lang w:bidi="en-US"/>
        </w:rPr>
        <w:t>：</w:t>
      </w:r>
    </w:p>
    <w:p w14:paraId="2DA6EE8B" w14:textId="161DF0F0" w:rsidR="00D55CAC" w:rsidRPr="00D9227B" w:rsidRDefault="005839DB" w:rsidP="00146D28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 w:rsidRPr="00917A0D">
        <w:rPr>
          <w:rFonts w:ascii="Times New Roman" w:hAnsi="Times New Roman" w:cs="Times New Roman"/>
          <w:sz w:val="24"/>
          <w:szCs w:val="24"/>
        </w:rPr>
        <w:object w:dxaOrig="16965" w:dyaOrig="10230" w14:anchorId="2DA6EE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0.5pt" o:ole="">
            <v:imagedata r:id="rId15" o:title=""/>
          </v:shape>
          <o:OLEObject Type="Embed" ProgID="Visio.Drawing.15" ShapeID="_x0000_i1025" DrawAspect="Content" ObjectID="_1686078041" r:id="rId16"/>
        </w:object>
      </w:r>
      <w:r w:rsidR="00146D28">
        <w:rPr>
          <w:rFonts w:ascii="Times New Roman" w:hAnsi="Times New Roman" w:cs="Times New Roman"/>
          <w:sz w:val="24"/>
          <w:szCs w:val="24"/>
        </w:rPr>
        <w:t>4-1</w:t>
      </w:r>
      <w:r w:rsidR="00146D28">
        <w:rPr>
          <w:rFonts w:ascii="Times New Roman" w:hAnsi="Times New Roman" w:cs="Times New Roman" w:hint="eastAsia"/>
          <w:sz w:val="24"/>
          <w:szCs w:val="24"/>
        </w:rPr>
        <w:t>登录模块操作流程图</w:t>
      </w:r>
    </w:p>
    <w:p w14:paraId="2DA6EE8C" w14:textId="215CD3F8" w:rsidR="00926511" w:rsidRDefault="00CE0F5A" w:rsidP="00C1346D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47" w:name="_Toc444264819"/>
      <w:r w:rsidRPr="00C1346D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E76A3C">
        <w:rPr>
          <w:rFonts w:ascii="Times New Roman" w:eastAsia="黑体" w:hAnsi="Times New Roman" w:cs="Times New Roman" w:hint="eastAsia"/>
          <w:color w:val="auto"/>
          <w:sz w:val="30"/>
          <w:szCs w:val="30"/>
        </w:rPr>
        <w:t>2</w:t>
      </w:r>
      <w:r w:rsidRPr="00C1346D">
        <w:rPr>
          <w:rFonts w:ascii="Times New Roman" w:eastAsia="黑体" w:hAnsi="Times New Roman" w:cs="Times New Roman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注册</w:t>
      </w:r>
      <w:r w:rsidRPr="00C1346D">
        <w:rPr>
          <w:rFonts w:ascii="Times New Roman" w:eastAsia="黑体" w:hAnsi="Times New Roman" w:cs="Times New Roman" w:hint="eastAsia"/>
          <w:color w:val="auto"/>
          <w:sz w:val="30"/>
          <w:szCs w:val="30"/>
        </w:rPr>
        <w:t>模块</w:t>
      </w:r>
      <w:bookmarkEnd w:id="47"/>
    </w:p>
    <w:p w14:paraId="013C8B2B" w14:textId="320AD9DA" w:rsidR="00796367" w:rsidRPr="00796367" w:rsidRDefault="00796367" w:rsidP="00796367">
      <w:r>
        <w:rPr>
          <w:rFonts w:hint="eastAsia"/>
        </w:rPr>
        <w:t>注册流程如图</w:t>
      </w:r>
      <w:r>
        <w:rPr>
          <w:rFonts w:hint="eastAsia"/>
        </w:rPr>
        <w:t>4</w:t>
      </w:r>
      <w:r>
        <w:t>-2</w:t>
      </w:r>
      <w:r>
        <w:rPr>
          <w:rFonts w:hint="eastAsia"/>
        </w:rPr>
        <w:t>：</w:t>
      </w:r>
    </w:p>
    <w:p w14:paraId="5BAF071F" w14:textId="1B82A800" w:rsidR="00796367" w:rsidRDefault="00796367" w:rsidP="00796367">
      <w:r>
        <w:rPr>
          <w:noProof/>
        </w:rPr>
        <w:lastRenderedPageBreak/>
        <w:drawing>
          <wp:inline distT="0" distB="0" distL="0" distR="0" wp14:anchorId="19A4F3C7" wp14:editId="3BC8A585">
            <wp:extent cx="5274310" cy="299593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7064C" w14:textId="56CD69B3" w:rsidR="00796367" w:rsidRPr="00D9227B" w:rsidRDefault="00796367" w:rsidP="00796367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t>4-2</w:t>
      </w:r>
      <w:r>
        <w:rPr>
          <w:rFonts w:ascii="Times New Roman" w:hAnsi="Times New Roman" w:cs="Times New Roman" w:hint="eastAsia"/>
          <w:sz w:val="24"/>
          <w:szCs w:val="24"/>
        </w:rPr>
        <w:t>注册模块操作流程图</w:t>
      </w:r>
    </w:p>
    <w:p w14:paraId="7E73C2D1" w14:textId="77777777" w:rsidR="00796367" w:rsidRPr="00796367" w:rsidRDefault="00796367" w:rsidP="00796367"/>
    <w:p w14:paraId="31CA2C95" w14:textId="39628121" w:rsidR="002305D7" w:rsidRDefault="002305D7" w:rsidP="002305D7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5E1548">
        <w:rPr>
          <w:rFonts w:ascii="Times New Roman" w:eastAsia="黑体" w:hAnsi="Times New Roman" w:cs="Times New Roman"/>
          <w:color w:val="auto"/>
          <w:sz w:val="30"/>
          <w:szCs w:val="30"/>
        </w:rPr>
        <w:t>3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限时作业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</w:p>
    <w:p w14:paraId="19F5E992" w14:textId="4F5DA5E1" w:rsidR="005E1548" w:rsidRDefault="005E1548" w:rsidP="005E1548">
      <w:r>
        <w:rPr>
          <w:rFonts w:hint="eastAsia"/>
        </w:rPr>
        <w:t>限时作业流程如图</w:t>
      </w:r>
      <w:r>
        <w:rPr>
          <w:rFonts w:hint="eastAsia"/>
        </w:rPr>
        <w:t>4</w:t>
      </w:r>
      <w:r>
        <w:t>-3</w:t>
      </w:r>
      <w:r>
        <w:rPr>
          <w:rFonts w:hint="eastAsia"/>
        </w:rPr>
        <w:t>：</w:t>
      </w:r>
    </w:p>
    <w:p w14:paraId="56B18BB8" w14:textId="5E40F3A2" w:rsidR="008950E2" w:rsidRDefault="008950E2" w:rsidP="005E1548">
      <w:r>
        <w:rPr>
          <w:noProof/>
        </w:rPr>
        <w:drawing>
          <wp:inline distT="0" distB="0" distL="0" distR="0" wp14:anchorId="7CCF794C" wp14:editId="4FAF704F">
            <wp:extent cx="5274310" cy="372110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4CE70D" w14:textId="5FC8B62B" w:rsidR="005E1548" w:rsidRPr="005E1548" w:rsidRDefault="005E1548" w:rsidP="005E1548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4-3 </w:t>
      </w:r>
      <w:r>
        <w:rPr>
          <w:rFonts w:ascii="Times New Roman" w:hAnsi="Times New Roman" w:cs="Times New Roman" w:hint="eastAsia"/>
          <w:sz w:val="24"/>
          <w:szCs w:val="24"/>
        </w:rPr>
        <w:t>限时作业模块操作流程图</w:t>
      </w:r>
    </w:p>
    <w:p w14:paraId="341D1045" w14:textId="13B61D09" w:rsidR="002305D7" w:rsidRDefault="002305D7" w:rsidP="002305D7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5E1548">
        <w:rPr>
          <w:rFonts w:ascii="Times New Roman" w:eastAsia="黑体" w:hAnsi="Times New Roman" w:cs="Times New Roman"/>
          <w:color w:val="auto"/>
          <w:sz w:val="30"/>
          <w:szCs w:val="30"/>
        </w:rPr>
        <w:t>4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我的成绩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</w:p>
    <w:p w14:paraId="7BB828FE" w14:textId="18745C0C" w:rsidR="005E1548" w:rsidRDefault="005E1548" w:rsidP="005E1548">
      <w:r>
        <w:rPr>
          <w:rFonts w:hint="eastAsia"/>
        </w:rPr>
        <w:t>我的成绩流程如图</w:t>
      </w:r>
      <w:r>
        <w:rPr>
          <w:rFonts w:hint="eastAsia"/>
        </w:rPr>
        <w:t>4</w:t>
      </w:r>
      <w:r>
        <w:t>-4</w:t>
      </w:r>
      <w:r>
        <w:rPr>
          <w:rFonts w:hint="eastAsia"/>
        </w:rPr>
        <w:t>：</w:t>
      </w:r>
    </w:p>
    <w:p w14:paraId="42FBE790" w14:textId="6C4F47F9" w:rsidR="008950E2" w:rsidRDefault="008950E2" w:rsidP="005E1548">
      <w:r>
        <w:rPr>
          <w:noProof/>
        </w:rPr>
        <w:drawing>
          <wp:inline distT="0" distB="0" distL="0" distR="0" wp14:anchorId="3889166A" wp14:editId="4336C3D8">
            <wp:extent cx="5274310" cy="2947670"/>
            <wp:effectExtent l="0" t="0" r="2540" b="508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70C1A" w14:textId="2CC9AD32" w:rsidR="005E1548" w:rsidRPr="005E1548" w:rsidRDefault="005E1548" w:rsidP="005E1548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t xml:space="preserve">4-4 </w:t>
      </w:r>
      <w:r>
        <w:rPr>
          <w:rFonts w:ascii="Times New Roman" w:hAnsi="Times New Roman" w:cs="Times New Roman" w:hint="eastAsia"/>
          <w:sz w:val="24"/>
          <w:szCs w:val="24"/>
        </w:rPr>
        <w:t>我的成绩模块操作流程图</w:t>
      </w:r>
    </w:p>
    <w:p w14:paraId="5A05ED20" w14:textId="185450D3" w:rsidR="002305D7" w:rsidRDefault="002305D7" w:rsidP="002305D7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5E1548">
        <w:rPr>
          <w:rFonts w:ascii="Times New Roman" w:eastAsia="黑体" w:hAnsi="Times New Roman" w:cs="Times New Roman"/>
          <w:color w:val="auto"/>
          <w:sz w:val="30"/>
          <w:szCs w:val="30"/>
        </w:rPr>
        <w:t>5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题库管理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</w:p>
    <w:p w14:paraId="73DB0EAB" w14:textId="7EEE3DD6" w:rsidR="005E1548" w:rsidRDefault="005E1548" w:rsidP="005E1548">
      <w:r>
        <w:rPr>
          <w:rFonts w:hint="eastAsia"/>
        </w:rPr>
        <w:t>题库管理流程如图</w:t>
      </w:r>
      <w:r>
        <w:rPr>
          <w:rFonts w:hint="eastAsia"/>
        </w:rPr>
        <w:t>4</w:t>
      </w:r>
      <w:r>
        <w:t>-5</w:t>
      </w:r>
      <w:r>
        <w:rPr>
          <w:rFonts w:hint="eastAsia"/>
        </w:rPr>
        <w:t>：</w:t>
      </w:r>
    </w:p>
    <w:p w14:paraId="14C73806" w14:textId="47CFA64C" w:rsidR="00A952C5" w:rsidRDefault="00A952C5" w:rsidP="005E1548">
      <w:r>
        <w:rPr>
          <w:noProof/>
        </w:rPr>
        <w:drawing>
          <wp:inline distT="0" distB="0" distL="0" distR="0" wp14:anchorId="042B9EDC" wp14:editId="121E7E7C">
            <wp:extent cx="5274310" cy="2954655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4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D52B7" w14:textId="766FD6DD" w:rsidR="005E1548" w:rsidRPr="005E1548" w:rsidRDefault="005E1548" w:rsidP="005E1548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4-5 </w:t>
      </w:r>
      <w:r>
        <w:rPr>
          <w:rFonts w:ascii="Times New Roman" w:hAnsi="Times New Roman" w:cs="Times New Roman" w:hint="eastAsia"/>
          <w:sz w:val="24"/>
          <w:szCs w:val="24"/>
        </w:rPr>
        <w:t>题库管理模块操作流程图</w:t>
      </w:r>
    </w:p>
    <w:p w14:paraId="3066B819" w14:textId="0CC84896" w:rsidR="002305D7" w:rsidRDefault="002305D7" w:rsidP="002305D7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5E1548"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试题管理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</w:p>
    <w:p w14:paraId="301888FA" w14:textId="2C7C7F39" w:rsidR="005E1548" w:rsidRDefault="005E1548" w:rsidP="005E1548">
      <w:r>
        <w:rPr>
          <w:rFonts w:hint="eastAsia"/>
        </w:rPr>
        <w:t>试题管理流程如图</w:t>
      </w:r>
      <w:r>
        <w:rPr>
          <w:rFonts w:hint="eastAsia"/>
        </w:rPr>
        <w:t>4</w:t>
      </w:r>
      <w:r>
        <w:t>-6</w:t>
      </w:r>
      <w:r>
        <w:rPr>
          <w:rFonts w:hint="eastAsia"/>
        </w:rPr>
        <w:t>：</w:t>
      </w:r>
    </w:p>
    <w:p w14:paraId="3F2986CC" w14:textId="6F4EA747" w:rsidR="00351406" w:rsidRDefault="00351406" w:rsidP="005E1548">
      <w:r>
        <w:rPr>
          <w:noProof/>
        </w:rPr>
        <w:drawing>
          <wp:inline distT="0" distB="0" distL="0" distR="0" wp14:anchorId="37744D33" wp14:editId="134D2E5A">
            <wp:extent cx="5274310" cy="305054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50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B1D87" w14:textId="21CAF6F3" w:rsidR="005E1548" w:rsidRPr="005E1548" w:rsidRDefault="005E1548" w:rsidP="005E1548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t xml:space="preserve">4-6 </w:t>
      </w:r>
      <w:r>
        <w:rPr>
          <w:rFonts w:ascii="Times New Roman" w:hAnsi="Times New Roman" w:cs="Times New Roman" w:hint="eastAsia"/>
          <w:sz w:val="24"/>
          <w:szCs w:val="24"/>
        </w:rPr>
        <w:t>试题管理模块操作流程图</w:t>
      </w:r>
    </w:p>
    <w:p w14:paraId="6FB157E4" w14:textId="0D2DD798" w:rsidR="002305D7" w:rsidRDefault="002305D7" w:rsidP="002305D7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5E1548">
        <w:rPr>
          <w:rFonts w:ascii="Times New Roman" w:eastAsia="黑体" w:hAnsi="Times New Roman" w:cs="Times New Roman"/>
          <w:color w:val="auto"/>
          <w:sz w:val="30"/>
          <w:szCs w:val="30"/>
        </w:rPr>
        <w:t>7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作业管理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</w:p>
    <w:p w14:paraId="42412C56" w14:textId="782F8B70" w:rsidR="005E1548" w:rsidRDefault="005E1548" w:rsidP="005E1548">
      <w:r>
        <w:rPr>
          <w:rFonts w:hint="eastAsia"/>
        </w:rPr>
        <w:t>作业管理流程如图</w:t>
      </w:r>
      <w:r>
        <w:rPr>
          <w:rFonts w:hint="eastAsia"/>
        </w:rPr>
        <w:t>4</w:t>
      </w:r>
      <w:r>
        <w:t>-7</w:t>
      </w:r>
      <w:r>
        <w:rPr>
          <w:rFonts w:hint="eastAsia"/>
        </w:rPr>
        <w:t>：</w:t>
      </w:r>
    </w:p>
    <w:p w14:paraId="53055261" w14:textId="46514174" w:rsidR="00281A88" w:rsidRDefault="00281A88" w:rsidP="005E1548">
      <w:r>
        <w:rPr>
          <w:noProof/>
        </w:rPr>
        <w:drawing>
          <wp:inline distT="0" distB="0" distL="0" distR="0" wp14:anchorId="3648D443" wp14:editId="1D87DF07">
            <wp:extent cx="5274310" cy="286575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E86A41" w14:textId="4C666601" w:rsidR="005E1548" w:rsidRPr="005E1548" w:rsidRDefault="005E1548" w:rsidP="005E1548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4-7 </w:t>
      </w:r>
      <w:r>
        <w:rPr>
          <w:rFonts w:ascii="Times New Roman" w:hAnsi="Times New Roman" w:cs="Times New Roman" w:hint="eastAsia"/>
          <w:sz w:val="24"/>
          <w:szCs w:val="24"/>
        </w:rPr>
        <w:t>作业管理模块操作流程图</w:t>
      </w:r>
    </w:p>
    <w:p w14:paraId="0185CA9B" w14:textId="0BF7B8C6" w:rsidR="002305D7" w:rsidRDefault="002305D7" w:rsidP="002305D7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5E1548">
        <w:rPr>
          <w:rFonts w:ascii="Times New Roman" w:eastAsia="黑体" w:hAnsi="Times New Roman" w:cs="Times New Roman"/>
          <w:color w:val="auto"/>
          <w:sz w:val="30"/>
          <w:szCs w:val="30"/>
        </w:rPr>
        <w:t>8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系统配置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</w:p>
    <w:p w14:paraId="0E746931" w14:textId="33700F3C" w:rsidR="005E1548" w:rsidRDefault="005E1548" w:rsidP="005E1548">
      <w:r>
        <w:rPr>
          <w:rFonts w:hint="eastAsia"/>
        </w:rPr>
        <w:t>系统配置流程如图</w:t>
      </w:r>
      <w:r>
        <w:rPr>
          <w:rFonts w:hint="eastAsia"/>
        </w:rPr>
        <w:t>4</w:t>
      </w:r>
      <w:r>
        <w:t>-8</w:t>
      </w:r>
      <w:r>
        <w:rPr>
          <w:rFonts w:hint="eastAsia"/>
        </w:rPr>
        <w:t>：</w:t>
      </w:r>
    </w:p>
    <w:p w14:paraId="6D05507A" w14:textId="70529B80" w:rsidR="008331EB" w:rsidRDefault="008331EB" w:rsidP="005E1548">
      <w:r>
        <w:rPr>
          <w:noProof/>
        </w:rPr>
        <w:drawing>
          <wp:inline distT="0" distB="0" distL="0" distR="0" wp14:anchorId="2C246C18" wp14:editId="676FA2D2">
            <wp:extent cx="5274310" cy="315087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0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81397" w14:textId="5872493A" w:rsidR="005E1548" w:rsidRPr="008331EB" w:rsidRDefault="005E1548" w:rsidP="008331EB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t xml:space="preserve">4-8 </w:t>
      </w:r>
      <w:r>
        <w:rPr>
          <w:rFonts w:ascii="Times New Roman" w:hAnsi="Times New Roman" w:cs="Times New Roman" w:hint="eastAsia"/>
          <w:sz w:val="24"/>
          <w:szCs w:val="24"/>
        </w:rPr>
        <w:t>系统配置模块操作流程图</w:t>
      </w:r>
    </w:p>
    <w:p w14:paraId="04BA4AB1" w14:textId="44B72785" w:rsidR="002305D7" w:rsidRDefault="002305D7" w:rsidP="002305D7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 w:rsidR="005E1548">
        <w:rPr>
          <w:rFonts w:ascii="Times New Roman" w:eastAsia="黑体" w:hAnsi="Times New Roman" w:cs="Times New Roman"/>
          <w:color w:val="auto"/>
          <w:sz w:val="30"/>
          <w:szCs w:val="30"/>
        </w:rPr>
        <w:t>9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班级管理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</w:p>
    <w:p w14:paraId="16BACFEC" w14:textId="746FCA72" w:rsidR="005E1548" w:rsidRDefault="005E1548" w:rsidP="005E1548">
      <w:r>
        <w:rPr>
          <w:rFonts w:hint="eastAsia"/>
        </w:rPr>
        <w:t>班级管理流程如图</w:t>
      </w:r>
      <w:r>
        <w:rPr>
          <w:rFonts w:hint="eastAsia"/>
        </w:rPr>
        <w:t>4</w:t>
      </w:r>
      <w:r>
        <w:t>-9</w:t>
      </w:r>
      <w:r>
        <w:rPr>
          <w:rFonts w:hint="eastAsia"/>
        </w:rPr>
        <w:t>：</w:t>
      </w:r>
    </w:p>
    <w:p w14:paraId="7FB66914" w14:textId="20622B51" w:rsidR="00BA799C" w:rsidRDefault="00BA799C" w:rsidP="005E1548">
      <w:r>
        <w:rPr>
          <w:noProof/>
        </w:rPr>
        <w:lastRenderedPageBreak/>
        <w:drawing>
          <wp:inline distT="0" distB="0" distL="0" distR="0" wp14:anchorId="712493B8" wp14:editId="0AE67194">
            <wp:extent cx="5274310" cy="297688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B885B" w14:textId="5595F1F3" w:rsidR="005E1548" w:rsidRPr="00BA799C" w:rsidRDefault="005E1548" w:rsidP="00BA799C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t xml:space="preserve">4-9 </w:t>
      </w:r>
      <w:r>
        <w:rPr>
          <w:rFonts w:ascii="Times New Roman" w:hAnsi="Times New Roman" w:cs="Times New Roman" w:hint="eastAsia"/>
          <w:sz w:val="24"/>
          <w:szCs w:val="24"/>
        </w:rPr>
        <w:t>班级管理模块操作流程图</w:t>
      </w:r>
    </w:p>
    <w:p w14:paraId="79D02C7C" w14:textId="0E5A1C1D" w:rsidR="002305D7" w:rsidRDefault="002305D7" w:rsidP="002305D7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4.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1</w:t>
      </w:r>
      <w:r w:rsidR="005E1548">
        <w:rPr>
          <w:rFonts w:ascii="Times New Roman" w:eastAsia="黑体" w:hAnsi="Times New Roman" w:cs="Times New Roman"/>
          <w:color w:val="auto"/>
          <w:sz w:val="30"/>
          <w:szCs w:val="30"/>
        </w:rPr>
        <w:t>0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用户管理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</w:p>
    <w:p w14:paraId="40D62927" w14:textId="62497BF6" w:rsidR="005E1548" w:rsidRDefault="005E1548" w:rsidP="005E1548">
      <w:r>
        <w:rPr>
          <w:rFonts w:hint="eastAsia"/>
        </w:rPr>
        <w:t>用户管理流程如图</w:t>
      </w:r>
      <w:r>
        <w:rPr>
          <w:rFonts w:hint="eastAsia"/>
        </w:rPr>
        <w:t>4</w:t>
      </w:r>
      <w:r>
        <w:t>-10</w:t>
      </w:r>
      <w:r>
        <w:rPr>
          <w:rFonts w:hint="eastAsia"/>
        </w:rPr>
        <w:t>：</w:t>
      </w:r>
    </w:p>
    <w:p w14:paraId="382582C1" w14:textId="3AE6925B" w:rsidR="00E73571" w:rsidRDefault="00E73571" w:rsidP="005E1548">
      <w:r>
        <w:rPr>
          <w:noProof/>
        </w:rPr>
        <w:drawing>
          <wp:inline distT="0" distB="0" distL="0" distR="0" wp14:anchorId="3A89772A" wp14:editId="0AC6EC92">
            <wp:extent cx="5274310" cy="3049905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1AB52" w14:textId="5D821416" w:rsidR="005E1548" w:rsidRPr="00E73571" w:rsidRDefault="005E1548" w:rsidP="00E73571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t xml:space="preserve">4-10 </w:t>
      </w:r>
      <w:r>
        <w:rPr>
          <w:rFonts w:ascii="Times New Roman" w:hAnsi="Times New Roman" w:cs="Times New Roman" w:hint="eastAsia"/>
          <w:sz w:val="24"/>
          <w:szCs w:val="24"/>
        </w:rPr>
        <w:t>用户管理模块操作流程图</w:t>
      </w:r>
    </w:p>
    <w:p w14:paraId="02544A9E" w14:textId="273AECBD" w:rsidR="009B5C98" w:rsidRDefault="002305D7" w:rsidP="002E20F4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lastRenderedPageBreak/>
        <w:t>4.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1</w:t>
      </w:r>
      <w:r w:rsidR="005E1548">
        <w:rPr>
          <w:rFonts w:ascii="Times New Roman" w:eastAsia="黑体" w:hAnsi="Times New Roman" w:cs="Times New Roman"/>
          <w:color w:val="auto"/>
          <w:sz w:val="30"/>
          <w:szCs w:val="30"/>
        </w:rPr>
        <w:t>1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5B1272">
        <w:rPr>
          <w:rFonts w:ascii="Times New Roman" w:eastAsia="黑体" w:hAnsi="Times New Roman" w:cs="Times New Roman" w:hint="eastAsia"/>
          <w:color w:val="auto"/>
          <w:sz w:val="30"/>
          <w:szCs w:val="30"/>
        </w:rPr>
        <w:t>角色管理</w:t>
      </w:r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模块</w:t>
      </w:r>
    </w:p>
    <w:p w14:paraId="3314518D" w14:textId="6F658886" w:rsidR="005E1548" w:rsidRDefault="005E1548" w:rsidP="005E1548">
      <w:r>
        <w:rPr>
          <w:rFonts w:hint="eastAsia"/>
        </w:rPr>
        <w:t>角色管理模块流程如图</w:t>
      </w:r>
      <w:r>
        <w:rPr>
          <w:rFonts w:hint="eastAsia"/>
        </w:rPr>
        <w:t>4</w:t>
      </w:r>
      <w:r>
        <w:t>-11</w:t>
      </w:r>
      <w:r>
        <w:rPr>
          <w:rFonts w:hint="eastAsia"/>
        </w:rPr>
        <w:t>：</w:t>
      </w:r>
    </w:p>
    <w:p w14:paraId="25336894" w14:textId="43A65DD5" w:rsidR="00857E62" w:rsidRDefault="00857E62" w:rsidP="005E1548">
      <w:r>
        <w:rPr>
          <w:noProof/>
        </w:rPr>
        <w:drawing>
          <wp:inline distT="0" distB="0" distL="0" distR="0" wp14:anchorId="606A8F0A" wp14:editId="76CA6D27">
            <wp:extent cx="5274310" cy="324104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2CBE2" w14:textId="1FD2A736" w:rsidR="005E1548" w:rsidRPr="00857E62" w:rsidRDefault="005E1548" w:rsidP="00857E62">
      <w:pPr>
        <w:pStyle w:val="afc"/>
        <w:jc w:val="center"/>
        <w:rPr>
          <w:rFonts w:ascii="Times New Roman" w:eastAsia="宋体" w:hAnsi="Times New Roman" w:cs="Times New Roman"/>
          <w:sz w:val="24"/>
          <w:lang w:bidi="en-US"/>
        </w:rPr>
      </w:pPr>
      <w:r>
        <w:rPr>
          <w:rFonts w:ascii="Times New Roman" w:hAnsi="Times New Roman" w:cs="Times New Roman"/>
          <w:sz w:val="24"/>
          <w:szCs w:val="24"/>
        </w:rPr>
        <w:t xml:space="preserve">4-11 </w:t>
      </w:r>
      <w:r>
        <w:rPr>
          <w:rFonts w:ascii="Times New Roman" w:hAnsi="Times New Roman" w:cs="Times New Roman" w:hint="eastAsia"/>
          <w:sz w:val="24"/>
          <w:szCs w:val="24"/>
        </w:rPr>
        <w:t>角色管理模块操作流程图</w:t>
      </w:r>
    </w:p>
    <w:p w14:paraId="2DA6EE8E" w14:textId="77777777" w:rsidR="00E2773B" w:rsidRPr="00927576" w:rsidRDefault="008E408A" w:rsidP="00B2656E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48" w:name="_Toc444264820"/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5</w:t>
      </w:r>
      <w:r w:rsidRPr="00927576">
        <w:rPr>
          <w:rFonts w:ascii="Times New Roman" w:eastAsia="黑体" w:hAnsi="Times New Roman" w:cs="Times New Roman"/>
          <w:color w:val="auto"/>
          <w:sz w:val="44"/>
          <w:szCs w:val="44"/>
        </w:rPr>
        <w:t>．数据库设计</w:t>
      </w:r>
      <w:bookmarkEnd w:id="48"/>
    </w:p>
    <w:p w14:paraId="2DA6EE91" w14:textId="30832D54" w:rsidR="00724060" w:rsidRDefault="008E408A" w:rsidP="00DE6021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49" w:name="_Toc416640910"/>
      <w:bookmarkStart w:id="50" w:name="_Toc444264821"/>
      <w:bookmarkStart w:id="51" w:name="_Toc416086871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5.1</w:t>
      </w:r>
      <w:r w:rsidR="006A4141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8E408A">
        <w:rPr>
          <w:rFonts w:ascii="Times New Roman" w:eastAsia="黑体" w:hAnsi="Times New Roman" w:cs="Times New Roman"/>
          <w:color w:val="auto"/>
          <w:sz w:val="30"/>
          <w:szCs w:val="30"/>
        </w:rPr>
        <w:t>数据库</w:t>
      </w:r>
      <w:bookmarkEnd w:id="49"/>
      <w:r w:rsidR="005839DB">
        <w:rPr>
          <w:rFonts w:ascii="Times New Roman" w:eastAsia="黑体" w:hAnsi="Times New Roman" w:cs="Times New Roman" w:hint="eastAsia"/>
          <w:color w:val="auto"/>
          <w:sz w:val="30"/>
          <w:szCs w:val="30"/>
        </w:rPr>
        <w:t>选择</w:t>
      </w:r>
      <w:bookmarkEnd w:id="50"/>
    </w:p>
    <w:p w14:paraId="2DA6EE92" w14:textId="3FE5D76C" w:rsidR="00724060" w:rsidRPr="009C08C8" w:rsidRDefault="00FF6CE9" w:rsidP="009C08C8">
      <w:pPr>
        <w:rPr>
          <w:rFonts w:hint="eastAsia"/>
        </w:rPr>
      </w:pPr>
      <w:r>
        <w:rPr>
          <w:rFonts w:hint="eastAsia"/>
        </w:rPr>
        <w:t>本系统选择使用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数据库。</w:t>
      </w:r>
    </w:p>
    <w:p w14:paraId="2DA6EE93" w14:textId="77777777" w:rsidR="008E408A" w:rsidRPr="008E408A" w:rsidRDefault="008E408A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52" w:name="_Toc416640911"/>
      <w:bookmarkStart w:id="53" w:name="_Toc444264822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5.2</w:t>
      </w:r>
      <w:r w:rsidR="006A4141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8E408A">
        <w:rPr>
          <w:rFonts w:ascii="Times New Roman" w:eastAsia="黑体" w:hAnsi="Times New Roman" w:cs="Times New Roman"/>
          <w:color w:val="auto"/>
          <w:sz w:val="30"/>
          <w:szCs w:val="30"/>
        </w:rPr>
        <w:t>数据库逻辑结构</w:t>
      </w:r>
      <w:bookmarkEnd w:id="52"/>
      <w:bookmarkEnd w:id="53"/>
    </w:p>
    <w:p w14:paraId="63D40A5A" w14:textId="77777777" w:rsidR="00130A2B" w:rsidRPr="00130A2B" w:rsidRDefault="005F59D1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 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作业管理系统的注册部分有用户表</w:t>
      </w:r>
      <w:proofErr w:type="spellStart"/>
      <w:r w:rsidR="00130A2B" w:rsidRPr="00130A2B">
        <w:rPr>
          <w:rFonts w:ascii="Times New Roman" w:hAnsi="Times New Roman" w:cs="Times New Roman" w:hint="eastAsia"/>
          <w:sz w:val="24"/>
          <w:szCs w:val="24"/>
        </w:rPr>
        <w:t>sys_user</w:t>
      </w:r>
      <w:proofErr w:type="spellEnd"/>
      <w:r w:rsidR="00130A2B" w:rsidRPr="00130A2B">
        <w:rPr>
          <w:rFonts w:ascii="Times New Roman" w:hAnsi="Times New Roman" w:cs="Times New Roman" w:hint="eastAsia"/>
          <w:sz w:val="24"/>
          <w:szCs w:val="24"/>
        </w:rPr>
        <w:t>拥有属性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id(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用户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id),</w:t>
      </w:r>
      <w:proofErr w:type="spellStart"/>
      <w:r w:rsidR="00130A2B" w:rsidRPr="00130A2B">
        <w:rPr>
          <w:rFonts w:ascii="Times New Roman" w:hAnsi="Times New Roman" w:cs="Times New Roman" w:hint="eastAsia"/>
          <w:sz w:val="24"/>
          <w:szCs w:val="24"/>
        </w:rPr>
        <w:t>user_name</w:t>
      </w:r>
      <w:proofErr w:type="spellEnd"/>
      <w:r w:rsidR="00130A2B"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用户名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),</w:t>
      </w:r>
      <w:proofErr w:type="spellStart"/>
      <w:r w:rsidR="00130A2B" w:rsidRPr="00130A2B">
        <w:rPr>
          <w:rFonts w:ascii="Times New Roman" w:hAnsi="Times New Roman" w:cs="Times New Roman" w:hint="eastAsia"/>
          <w:sz w:val="24"/>
          <w:szCs w:val="24"/>
        </w:rPr>
        <w:t>real_name</w:t>
      </w:r>
      <w:proofErr w:type="spellEnd"/>
      <w:r w:rsidR="00130A2B"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真实姓名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),password(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密码</w:t>
      </w:r>
      <w:r w:rsidR="00130A2B" w:rsidRPr="00130A2B">
        <w:rPr>
          <w:rFonts w:ascii="Times New Roman" w:hAnsi="Times New Roman" w:cs="Times New Roman" w:hint="eastAsia"/>
          <w:sz w:val="24"/>
          <w:szCs w:val="24"/>
        </w:rPr>
        <w:t>),</w:t>
      </w:r>
    </w:p>
    <w:p w14:paraId="589E12FC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role_ids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角色列表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create_time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创建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</w:t>
      </w:r>
      <w:r w:rsidRPr="00130A2B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update_time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更新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,state(</w:t>
      </w:r>
      <w:r w:rsidRPr="00130A2B">
        <w:rPr>
          <w:rFonts w:ascii="Times New Roman" w:hAnsi="Times New Roman" w:cs="Times New Roman" w:hint="eastAsia"/>
          <w:sz w:val="24"/>
          <w:szCs w:val="24"/>
        </w:rPr>
        <w:t>状态</w:t>
      </w:r>
      <w:r w:rsidRPr="00130A2B">
        <w:rPr>
          <w:rFonts w:ascii="Times New Roman" w:hAnsi="Times New Roman" w:cs="Times New Roman" w:hint="eastAsia"/>
          <w:sz w:val="24"/>
          <w:szCs w:val="24"/>
        </w:rPr>
        <w:t>)</w:t>
      </w:r>
      <w:r w:rsidRPr="00130A2B">
        <w:rPr>
          <w:rFonts w:ascii="Times New Roman" w:hAnsi="Times New Roman" w:cs="Times New Roman" w:hint="eastAsia"/>
          <w:sz w:val="24"/>
          <w:szCs w:val="24"/>
        </w:rPr>
        <w:t>；用于记录用户基本信息。同时有角色表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sys_role</w:t>
      </w:r>
      <w:proofErr w:type="spellEnd"/>
    </w:p>
    <w:p w14:paraId="434B23CA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拥有属性</w:t>
      </w:r>
      <w:r w:rsidRPr="00130A2B">
        <w:rPr>
          <w:rFonts w:ascii="Times New Roman" w:hAnsi="Times New Roman" w:cs="Times New Roman" w:hint="eastAsia"/>
          <w:sz w:val="24"/>
          <w:szCs w:val="24"/>
        </w:rPr>
        <w:t>id(</w:t>
      </w:r>
      <w:r w:rsidRPr="00130A2B">
        <w:rPr>
          <w:rFonts w:ascii="Times New Roman" w:hAnsi="Times New Roman" w:cs="Times New Roman" w:hint="eastAsia"/>
          <w:sz w:val="24"/>
          <w:szCs w:val="24"/>
        </w:rPr>
        <w:t>角色</w:t>
      </w:r>
      <w:r w:rsidRPr="00130A2B">
        <w:rPr>
          <w:rFonts w:ascii="Times New Roman" w:hAnsi="Times New Roman" w:cs="Times New Roman" w:hint="eastAsia"/>
          <w:sz w:val="24"/>
          <w:szCs w:val="24"/>
        </w:rPr>
        <w:t>id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role_name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角色名称</w:t>
      </w:r>
      <w:r w:rsidRPr="00130A2B">
        <w:rPr>
          <w:rFonts w:ascii="Times New Roman" w:hAnsi="Times New Roman" w:cs="Times New Roman" w:hint="eastAsia"/>
          <w:sz w:val="24"/>
          <w:szCs w:val="24"/>
        </w:rPr>
        <w:t>);</w:t>
      </w:r>
      <w:r w:rsidRPr="00130A2B">
        <w:rPr>
          <w:rFonts w:ascii="Times New Roman" w:hAnsi="Times New Roman" w:cs="Times New Roman" w:hint="eastAsia"/>
          <w:sz w:val="24"/>
          <w:szCs w:val="24"/>
        </w:rPr>
        <w:t>用户与角色关系表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sys_user_role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拥有属性</w:t>
      </w:r>
      <w:r w:rsidRPr="00130A2B">
        <w:rPr>
          <w:rFonts w:ascii="Times New Roman" w:hAnsi="Times New Roman" w:cs="Times New Roman" w:hint="eastAsia"/>
          <w:sz w:val="24"/>
          <w:szCs w:val="24"/>
        </w:rPr>
        <w:t>id(id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user_id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用户</w:t>
      </w:r>
      <w:r w:rsidRPr="00130A2B">
        <w:rPr>
          <w:rFonts w:ascii="Times New Roman" w:hAnsi="Times New Roman" w:cs="Times New Roman" w:hint="eastAsia"/>
          <w:sz w:val="24"/>
          <w:szCs w:val="24"/>
        </w:rPr>
        <w:t>id),</w:t>
      </w:r>
    </w:p>
    <w:p w14:paraId="34A8D8D8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lastRenderedPageBreak/>
        <w:t>role_id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角色</w:t>
      </w:r>
      <w:r w:rsidRPr="00130A2B">
        <w:rPr>
          <w:rFonts w:ascii="Times New Roman" w:hAnsi="Times New Roman" w:cs="Times New Roman" w:hint="eastAsia"/>
          <w:sz w:val="24"/>
          <w:szCs w:val="24"/>
        </w:rPr>
        <w:t>id).</w:t>
      </w:r>
      <w:r w:rsidRPr="00130A2B">
        <w:rPr>
          <w:rFonts w:ascii="Times New Roman" w:hAnsi="Times New Roman" w:cs="Times New Roman" w:hint="eastAsia"/>
          <w:sz w:val="24"/>
          <w:szCs w:val="24"/>
        </w:rPr>
        <w:t>两个表之间通过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sys_user_role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表关联。</w:t>
      </w:r>
    </w:p>
    <w:p w14:paraId="4C93B5DA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作业部分有作业记录表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el_user_exam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拥有属性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id,user_id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用户</w:t>
      </w:r>
      <w:r w:rsidRPr="00130A2B">
        <w:rPr>
          <w:rFonts w:ascii="Times New Roman" w:hAnsi="Times New Roman" w:cs="Times New Roman" w:hint="eastAsia"/>
          <w:sz w:val="24"/>
          <w:szCs w:val="24"/>
        </w:rPr>
        <w:t>id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exam_id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作业</w:t>
      </w:r>
      <w:r w:rsidRPr="00130A2B">
        <w:rPr>
          <w:rFonts w:ascii="Times New Roman" w:hAnsi="Times New Roman" w:cs="Times New Roman" w:hint="eastAsia"/>
          <w:sz w:val="24"/>
          <w:szCs w:val="24"/>
        </w:rPr>
        <w:t>id),</w:t>
      </w:r>
    </w:p>
    <w:p w14:paraId="59B44ECD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try_count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作业提交次数</w:t>
      </w:r>
      <w:r w:rsidRPr="00130A2B">
        <w:rPr>
          <w:rFonts w:ascii="Times New Roman" w:hAnsi="Times New Roman" w:cs="Times New Roman" w:hint="eastAsia"/>
          <w:sz w:val="24"/>
          <w:szCs w:val="24"/>
        </w:rPr>
        <w:t>)</w:t>
      </w:r>
      <w:r w:rsidRPr="00130A2B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max_score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最高分数</w:t>
      </w:r>
      <w:r w:rsidRPr="00130A2B">
        <w:rPr>
          <w:rFonts w:ascii="Times New Roman" w:hAnsi="Times New Roman" w:cs="Times New Roman" w:hint="eastAsia"/>
          <w:sz w:val="24"/>
          <w:szCs w:val="24"/>
        </w:rPr>
        <w:t>),passed(</w:t>
      </w:r>
      <w:r w:rsidRPr="00130A2B">
        <w:rPr>
          <w:rFonts w:ascii="Times New Roman" w:hAnsi="Times New Roman" w:cs="Times New Roman" w:hint="eastAsia"/>
          <w:sz w:val="24"/>
          <w:szCs w:val="24"/>
        </w:rPr>
        <w:t>是否及格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create_time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创建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</w:p>
    <w:p w14:paraId="753FE9CF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update_time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更新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  <w:r w:rsidRPr="00130A2B">
        <w:rPr>
          <w:rFonts w:ascii="Times New Roman" w:hAnsi="Times New Roman" w:cs="Times New Roman" w:hint="eastAsia"/>
          <w:sz w:val="24"/>
          <w:szCs w:val="24"/>
        </w:rPr>
        <w:t>作业范文表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el_user_book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拥有属性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id,exam_id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作业</w:t>
      </w:r>
      <w:r w:rsidRPr="00130A2B">
        <w:rPr>
          <w:rFonts w:ascii="Times New Roman" w:hAnsi="Times New Roman" w:cs="Times New Roman" w:hint="eastAsia"/>
          <w:sz w:val="24"/>
          <w:szCs w:val="24"/>
        </w:rPr>
        <w:t>id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user_id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</w:p>
    <w:p w14:paraId="2FF99426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学生</w:t>
      </w:r>
      <w:r w:rsidRPr="00130A2B">
        <w:rPr>
          <w:rFonts w:ascii="Times New Roman" w:hAnsi="Times New Roman" w:cs="Times New Roman" w:hint="eastAsia"/>
          <w:sz w:val="24"/>
          <w:szCs w:val="24"/>
        </w:rPr>
        <w:t>id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qu_id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题目</w:t>
      </w:r>
      <w:r w:rsidRPr="00130A2B">
        <w:rPr>
          <w:rFonts w:ascii="Times New Roman" w:hAnsi="Times New Roman" w:cs="Times New Roman" w:hint="eastAsia"/>
          <w:sz w:val="24"/>
          <w:szCs w:val="24"/>
        </w:rPr>
        <w:t>id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create_time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创建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,update(</w:t>
      </w:r>
      <w:r w:rsidRPr="00130A2B">
        <w:rPr>
          <w:rFonts w:ascii="Times New Roman" w:hAnsi="Times New Roman" w:cs="Times New Roman" w:hint="eastAsia"/>
          <w:sz w:val="24"/>
          <w:szCs w:val="24"/>
        </w:rPr>
        <w:t>更新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wrong_count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错题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</w:p>
    <w:p w14:paraId="14B549A7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title(</w:t>
      </w:r>
      <w:r w:rsidRPr="00130A2B">
        <w:rPr>
          <w:rFonts w:ascii="Times New Roman" w:hAnsi="Times New Roman" w:cs="Times New Roman" w:hint="eastAsia"/>
          <w:sz w:val="24"/>
          <w:szCs w:val="24"/>
        </w:rPr>
        <w:t>题目标题</w:t>
      </w:r>
      <w:r w:rsidRPr="00130A2B">
        <w:rPr>
          <w:rFonts w:ascii="Times New Roman" w:hAnsi="Times New Roman" w:cs="Times New Roman" w:hint="eastAsia"/>
          <w:sz w:val="24"/>
          <w:szCs w:val="24"/>
        </w:rPr>
        <w:t>)</w:t>
      </w:r>
      <w:r w:rsidRPr="00130A2B">
        <w:rPr>
          <w:rFonts w:ascii="Times New Roman" w:hAnsi="Times New Roman" w:cs="Times New Roman" w:hint="eastAsia"/>
          <w:sz w:val="24"/>
          <w:szCs w:val="24"/>
        </w:rPr>
        <w:t>，</w:t>
      </w:r>
      <w:r w:rsidRPr="00130A2B">
        <w:rPr>
          <w:rFonts w:ascii="Times New Roman" w:hAnsi="Times New Roman" w:cs="Times New Roman" w:hint="eastAsia"/>
          <w:sz w:val="24"/>
          <w:szCs w:val="24"/>
        </w:rPr>
        <w:t>sort(</w:t>
      </w:r>
      <w:r w:rsidRPr="00130A2B">
        <w:rPr>
          <w:rFonts w:ascii="Times New Roman" w:hAnsi="Times New Roman" w:cs="Times New Roman" w:hint="eastAsia"/>
          <w:sz w:val="24"/>
          <w:szCs w:val="24"/>
        </w:rPr>
        <w:t>错题序号</w:t>
      </w:r>
      <w:r w:rsidRPr="00130A2B">
        <w:rPr>
          <w:rFonts w:ascii="Times New Roman" w:hAnsi="Times New Roman" w:cs="Times New Roman" w:hint="eastAsia"/>
          <w:sz w:val="24"/>
          <w:szCs w:val="24"/>
        </w:rPr>
        <w:t>)</w:t>
      </w:r>
      <w:r w:rsidRPr="00130A2B">
        <w:rPr>
          <w:rFonts w:ascii="Times New Roman" w:hAnsi="Times New Roman" w:cs="Times New Roman" w:hint="eastAsia"/>
          <w:sz w:val="24"/>
          <w:szCs w:val="24"/>
        </w:rPr>
        <w:t>。</w:t>
      </w:r>
    </w:p>
    <w:p w14:paraId="09D748F7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题库表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el_repo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拥有属性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id,code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题库编号</w:t>
      </w:r>
      <w:r w:rsidRPr="00130A2B">
        <w:rPr>
          <w:rFonts w:ascii="Times New Roman" w:hAnsi="Times New Roman" w:cs="Times New Roman" w:hint="eastAsia"/>
          <w:sz w:val="24"/>
          <w:szCs w:val="24"/>
        </w:rPr>
        <w:t>),title(</w:t>
      </w:r>
      <w:r w:rsidRPr="00130A2B">
        <w:rPr>
          <w:rFonts w:ascii="Times New Roman" w:hAnsi="Times New Roman" w:cs="Times New Roman" w:hint="eastAsia"/>
          <w:sz w:val="24"/>
          <w:szCs w:val="24"/>
        </w:rPr>
        <w:t>题库名称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radio_count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单</w:t>
      </w:r>
      <w:proofErr w:type="gramStart"/>
      <w:r w:rsidRPr="00130A2B">
        <w:rPr>
          <w:rFonts w:ascii="Times New Roman" w:hAnsi="Times New Roman" w:cs="Times New Roman" w:hint="eastAsia"/>
          <w:sz w:val="24"/>
          <w:szCs w:val="24"/>
        </w:rPr>
        <w:t>选数量</w:t>
      </w:r>
      <w:proofErr w:type="gramEnd"/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</w:p>
    <w:p w14:paraId="2316CF2C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multi_count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多选数量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judge_count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判断数量</w:t>
      </w:r>
      <w:r w:rsidRPr="00130A2B">
        <w:rPr>
          <w:rFonts w:ascii="Times New Roman" w:hAnsi="Times New Roman" w:cs="Times New Roman" w:hint="eastAsia"/>
          <w:sz w:val="24"/>
          <w:szCs w:val="24"/>
        </w:rPr>
        <w:t>),remark(</w:t>
      </w:r>
      <w:r w:rsidRPr="00130A2B">
        <w:rPr>
          <w:rFonts w:ascii="Times New Roman" w:hAnsi="Times New Roman" w:cs="Times New Roman" w:hint="eastAsia"/>
          <w:sz w:val="24"/>
          <w:szCs w:val="24"/>
        </w:rPr>
        <w:t>题库备注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create_time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创建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</w:p>
    <w:p w14:paraId="3D16A19A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update_time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更新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.</w:t>
      </w:r>
    </w:p>
    <w:p w14:paraId="284269E3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试题表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el_qu_repo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拥有属性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id,qu_id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试题</w:t>
      </w:r>
      <w:r w:rsidRPr="00130A2B">
        <w:rPr>
          <w:rFonts w:ascii="Times New Roman" w:hAnsi="Times New Roman" w:cs="Times New Roman" w:hint="eastAsia"/>
          <w:sz w:val="24"/>
          <w:szCs w:val="24"/>
        </w:rPr>
        <w:t>id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repo_id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归属题库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qu_type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题目类型</w:t>
      </w:r>
      <w:r w:rsidRPr="00130A2B">
        <w:rPr>
          <w:rFonts w:ascii="Times New Roman" w:hAnsi="Times New Roman" w:cs="Times New Roman" w:hint="eastAsia"/>
          <w:sz w:val="24"/>
          <w:szCs w:val="24"/>
        </w:rPr>
        <w:t>),sort(</w:t>
      </w:r>
      <w:r w:rsidRPr="00130A2B">
        <w:rPr>
          <w:rFonts w:ascii="Times New Roman" w:hAnsi="Times New Roman" w:cs="Times New Roman" w:hint="eastAsia"/>
          <w:sz w:val="24"/>
          <w:szCs w:val="24"/>
        </w:rPr>
        <w:t>排序</w:t>
      </w:r>
      <w:r w:rsidRPr="00130A2B">
        <w:rPr>
          <w:rFonts w:ascii="Times New Roman" w:hAnsi="Times New Roman" w:cs="Times New Roman" w:hint="eastAsia"/>
          <w:sz w:val="24"/>
          <w:szCs w:val="24"/>
        </w:rPr>
        <w:t>).</w:t>
      </w:r>
    </w:p>
    <w:p w14:paraId="16E4F43F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答案表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el_qu_answer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拥有属性</w:t>
      </w:r>
      <w:r w:rsidRPr="00130A2B">
        <w:rPr>
          <w:rFonts w:ascii="Times New Roman" w:hAnsi="Times New Roman" w:cs="Times New Roman" w:hint="eastAsia"/>
          <w:sz w:val="24"/>
          <w:szCs w:val="24"/>
        </w:rPr>
        <w:t>id(</w:t>
      </w:r>
      <w:r w:rsidRPr="00130A2B">
        <w:rPr>
          <w:rFonts w:ascii="Times New Roman" w:hAnsi="Times New Roman" w:cs="Times New Roman" w:hint="eastAsia"/>
          <w:sz w:val="24"/>
          <w:szCs w:val="24"/>
        </w:rPr>
        <w:t>答案</w:t>
      </w:r>
      <w:r w:rsidRPr="00130A2B">
        <w:rPr>
          <w:rFonts w:ascii="Times New Roman" w:hAnsi="Times New Roman" w:cs="Times New Roman" w:hint="eastAsia"/>
          <w:sz w:val="24"/>
          <w:szCs w:val="24"/>
        </w:rPr>
        <w:t>id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qu_id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问题</w:t>
      </w:r>
      <w:r w:rsidRPr="00130A2B">
        <w:rPr>
          <w:rFonts w:ascii="Times New Roman" w:hAnsi="Times New Roman" w:cs="Times New Roman" w:hint="eastAsia"/>
          <w:sz w:val="24"/>
          <w:szCs w:val="24"/>
        </w:rPr>
        <w:t>ID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is_right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是否正确</w:t>
      </w:r>
      <w:r w:rsidRPr="00130A2B">
        <w:rPr>
          <w:rFonts w:ascii="Times New Roman" w:hAnsi="Times New Roman" w:cs="Times New Roman" w:hint="eastAsia"/>
          <w:sz w:val="24"/>
          <w:szCs w:val="24"/>
        </w:rPr>
        <w:t>),content(</w:t>
      </w:r>
      <w:r w:rsidRPr="00130A2B">
        <w:rPr>
          <w:rFonts w:ascii="Times New Roman" w:hAnsi="Times New Roman" w:cs="Times New Roman" w:hint="eastAsia"/>
          <w:sz w:val="24"/>
          <w:szCs w:val="24"/>
        </w:rPr>
        <w:t>答案内容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</w:p>
    <w:p w14:paraId="687AD300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analysis(</w:t>
      </w:r>
      <w:r w:rsidRPr="00130A2B">
        <w:rPr>
          <w:rFonts w:ascii="Times New Roman" w:hAnsi="Times New Roman" w:cs="Times New Roman" w:hint="eastAsia"/>
          <w:sz w:val="24"/>
          <w:szCs w:val="24"/>
        </w:rPr>
        <w:t>答案分析</w:t>
      </w:r>
      <w:r w:rsidRPr="00130A2B">
        <w:rPr>
          <w:rFonts w:ascii="Times New Roman" w:hAnsi="Times New Roman" w:cs="Times New Roman" w:hint="eastAsia"/>
          <w:sz w:val="24"/>
          <w:szCs w:val="24"/>
        </w:rPr>
        <w:t>).</w:t>
      </w:r>
    </w:p>
    <w:p w14:paraId="4AFD9718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题目表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el_qu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拥有属性</w:t>
      </w:r>
      <w:r w:rsidRPr="00130A2B">
        <w:rPr>
          <w:rFonts w:ascii="Times New Roman" w:hAnsi="Times New Roman" w:cs="Times New Roman" w:hint="eastAsia"/>
          <w:sz w:val="24"/>
          <w:szCs w:val="24"/>
        </w:rPr>
        <w:t>id(</w:t>
      </w:r>
      <w:r w:rsidRPr="00130A2B">
        <w:rPr>
          <w:rFonts w:ascii="Times New Roman" w:hAnsi="Times New Roman" w:cs="Times New Roman" w:hint="eastAsia"/>
          <w:sz w:val="24"/>
          <w:szCs w:val="24"/>
        </w:rPr>
        <w:t>题目</w:t>
      </w:r>
      <w:r w:rsidRPr="00130A2B">
        <w:rPr>
          <w:rFonts w:ascii="Times New Roman" w:hAnsi="Times New Roman" w:cs="Times New Roman" w:hint="eastAsia"/>
          <w:sz w:val="24"/>
          <w:szCs w:val="24"/>
        </w:rPr>
        <w:t>id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qu_type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题目类型</w:t>
      </w:r>
      <w:r w:rsidRPr="00130A2B">
        <w:rPr>
          <w:rFonts w:ascii="Times New Roman" w:hAnsi="Times New Roman" w:cs="Times New Roman" w:hint="eastAsia"/>
          <w:sz w:val="24"/>
          <w:szCs w:val="24"/>
        </w:rPr>
        <w:t>),level(</w:t>
      </w:r>
      <w:r w:rsidRPr="00130A2B">
        <w:rPr>
          <w:rFonts w:ascii="Times New Roman" w:hAnsi="Times New Roman" w:cs="Times New Roman" w:hint="eastAsia"/>
          <w:sz w:val="24"/>
          <w:szCs w:val="24"/>
        </w:rPr>
        <w:t>难度</w:t>
      </w:r>
      <w:r w:rsidRPr="00130A2B">
        <w:rPr>
          <w:rFonts w:ascii="Times New Roman" w:hAnsi="Times New Roman" w:cs="Times New Roman" w:hint="eastAsia"/>
          <w:sz w:val="24"/>
          <w:szCs w:val="24"/>
        </w:rPr>
        <w:t>),content</w:t>
      </w:r>
    </w:p>
    <w:p w14:paraId="7D9A435D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题目内容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create_time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创建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update_time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更新时间</w:t>
      </w:r>
      <w:r w:rsidRPr="00130A2B">
        <w:rPr>
          <w:rFonts w:ascii="Times New Roman" w:hAnsi="Times New Roman" w:cs="Times New Roman" w:hint="eastAsia"/>
          <w:sz w:val="24"/>
          <w:szCs w:val="24"/>
        </w:rPr>
        <w:t>),remark(</w:t>
      </w:r>
      <w:r w:rsidRPr="00130A2B">
        <w:rPr>
          <w:rFonts w:ascii="Times New Roman" w:hAnsi="Times New Roman" w:cs="Times New Roman" w:hint="eastAsia"/>
          <w:sz w:val="24"/>
          <w:szCs w:val="24"/>
        </w:rPr>
        <w:t>题目备注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</w:p>
    <w:p w14:paraId="22174A36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30A2B">
        <w:rPr>
          <w:rFonts w:ascii="Times New Roman" w:hAnsi="Times New Roman" w:cs="Times New Roman" w:hint="eastAsia"/>
          <w:sz w:val="24"/>
          <w:szCs w:val="24"/>
        </w:rPr>
        <w:t>analysis(</w:t>
      </w:r>
      <w:r w:rsidRPr="00130A2B">
        <w:rPr>
          <w:rFonts w:ascii="Times New Roman" w:hAnsi="Times New Roman" w:cs="Times New Roman" w:hint="eastAsia"/>
          <w:sz w:val="24"/>
          <w:szCs w:val="24"/>
        </w:rPr>
        <w:t>整题解析</w:t>
      </w:r>
      <w:r w:rsidRPr="00130A2B">
        <w:rPr>
          <w:rFonts w:ascii="Times New Roman" w:hAnsi="Times New Roman" w:cs="Times New Roman" w:hint="eastAsia"/>
          <w:sz w:val="24"/>
          <w:szCs w:val="24"/>
        </w:rPr>
        <w:t>).</w:t>
      </w:r>
    </w:p>
    <w:p w14:paraId="7286C42B" w14:textId="77777777" w:rsidR="00130A2B" w:rsidRPr="00130A2B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gramStart"/>
      <w:r w:rsidRPr="00130A2B">
        <w:rPr>
          <w:rFonts w:ascii="Times New Roman" w:hAnsi="Times New Roman" w:cs="Times New Roman" w:hint="eastAsia"/>
          <w:sz w:val="24"/>
          <w:szCs w:val="24"/>
        </w:rPr>
        <w:t>作答表拥有</w:t>
      </w:r>
      <w:proofErr w:type="gramEnd"/>
      <w:r w:rsidRPr="00130A2B">
        <w:rPr>
          <w:rFonts w:ascii="Times New Roman" w:hAnsi="Times New Roman" w:cs="Times New Roman" w:hint="eastAsia"/>
          <w:sz w:val="24"/>
          <w:szCs w:val="24"/>
        </w:rPr>
        <w:t>属性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id,paper_id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作业</w:t>
      </w:r>
      <w:r w:rsidRPr="00130A2B">
        <w:rPr>
          <w:rFonts w:ascii="Times New Roman" w:hAnsi="Times New Roman" w:cs="Times New Roman" w:hint="eastAsia"/>
          <w:sz w:val="24"/>
          <w:szCs w:val="24"/>
        </w:rPr>
        <w:t>ID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answer_id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回答项</w:t>
      </w:r>
      <w:r w:rsidRPr="00130A2B">
        <w:rPr>
          <w:rFonts w:ascii="Times New Roman" w:hAnsi="Times New Roman" w:cs="Times New Roman" w:hint="eastAsia"/>
          <w:sz w:val="24"/>
          <w:szCs w:val="24"/>
        </w:rPr>
        <w:t>ID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qu_id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题目</w:t>
      </w:r>
      <w:r w:rsidRPr="00130A2B">
        <w:rPr>
          <w:rFonts w:ascii="Times New Roman" w:hAnsi="Times New Roman" w:cs="Times New Roman" w:hint="eastAsia"/>
          <w:sz w:val="24"/>
          <w:szCs w:val="24"/>
        </w:rPr>
        <w:t>ID),</w:t>
      </w:r>
    </w:p>
    <w:p w14:paraId="2DA6EE95" w14:textId="37209B8F" w:rsidR="008E408A" w:rsidRDefault="00130A2B" w:rsidP="00130A2B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is_right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正确项</w:t>
      </w:r>
      <w:r w:rsidRPr="00130A2B">
        <w:rPr>
          <w:rFonts w:ascii="Times New Roman" w:hAnsi="Times New Roman" w:cs="Times New Roman" w:hint="eastAsia"/>
          <w:sz w:val="24"/>
          <w:szCs w:val="24"/>
        </w:rPr>
        <w:t>),checked(</w:t>
      </w:r>
      <w:r w:rsidRPr="00130A2B">
        <w:rPr>
          <w:rFonts w:ascii="Times New Roman" w:hAnsi="Times New Roman" w:cs="Times New Roman" w:hint="eastAsia"/>
          <w:sz w:val="24"/>
          <w:szCs w:val="24"/>
        </w:rPr>
        <w:t>选择</w:t>
      </w:r>
      <w:r w:rsidRPr="00130A2B">
        <w:rPr>
          <w:rFonts w:ascii="Times New Roman" w:hAnsi="Times New Roman" w:cs="Times New Roman" w:hint="eastAsia"/>
          <w:sz w:val="24"/>
          <w:szCs w:val="24"/>
        </w:rPr>
        <w:t>),sort(</w:t>
      </w:r>
      <w:r w:rsidRPr="00130A2B">
        <w:rPr>
          <w:rFonts w:ascii="Times New Roman" w:hAnsi="Times New Roman" w:cs="Times New Roman" w:hint="eastAsia"/>
          <w:sz w:val="24"/>
          <w:szCs w:val="24"/>
        </w:rPr>
        <w:t>排序</w:t>
      </w:r>
      <w:r w:rsidRPr="00130A2B">
        <w:rPr>
          <w:rFonts w:ascii="Times New Roman" w:hAnsi="Times New Roman" w:cs="Times New Roman" w:hint="eastAsia"/>
          <w:sz w:val="24"/>
          <w:szCs w:val="24"/>
        </w:rPr>
        <w:t>),</w:t>
      </w:r>
      <w:proofErr w:type="spellStart"/>
      <w:r w:rsidRPr="00130A2B">
        <w:rPr>
          <w:rFonts w:ascii="Times New Roman" w:hAnsi="Times New Roman" w:cs="Times New Roman" w:hint="eastAsia"/>
          <w:sz w:val="24"/>
          <w:szCs w:val="24"/>
        </w:rPr>
        <w:t>abc</w:t>
      </w:r>
      <w:proofErr w:type="spellEnd"/>
      <w:r w:rsidRPr="00130A2B">
        <w:rPr>
          <w:rFonts w:ascii="Times New Roman" w:hAnsi="Times New Roman" w:cs="Times New Roman" w:hint="eastAsia"/>
          <w:sz w:val="24"/>
          <w:szCs w:val="24"/>
        </w:rPr>
        <w:t>(</w:t>
      </w:r>
      <w:r w:rsidRPr="00130A2B">
        <w:rPr>
          <w:rFonts w:ascii="Times New Roman" w:hAnsi="Times New Roman" w:cs="Times New Roman" w:hint="eastAsia"/>
          <w:sz w:val="24"/>
          <w:szCs w:val="24"/>
        </w:rPr>
        <w:t>选项标签</w:t>
      </w:r>
      <w:r w:rsidRPr="00130A2B">
        <w:rPr>
          <w:rFonts w:ascii="Times New Roman" w:hAnsi="Times New Roman" w:cs="Times New Roman" w:hint="eastAsia"/>
          <w:sz w:val="24"/>
          <w:szCs w:val="24"/>
        </w:rPr>
        <w:t>).</w:t>
      </w:r>
      <w:r w:rsidR="0003633F" w:rsidRPr="00927576">
        <w:rPr>
          <w:rFonts w:ascii="Times New Roman" w:hAnsi="Times New Roman" w:cs="Times New Roman"/>
          <w:sz w:val="24"/>
          <w:szCs w:val="24"/>
        </w:rPr>
        <w:tab/>
      </w:r>
      <w:r w:rsidR="0003633F" w:rsidRPr="00927576">
        <w:rPr>
          <w:rFonts w:ascii="Times New Roman" w:hAnsi="Times New Roman" w:cs="Times New Roman"/>
          <w:sz w:val="24"/>
          <w:szCs w:val="24"/>
        </w:rPr>
        <w:tab/>
      </w:r>
      <w:r w:rsidR="008E408A" w:rsidRPr="008E408A">
        <w:rPr>
          <w:rFonts w:ascii="Times New Roman" w:hAnsi="Times New Roman" w:cs="Times New Roman"/>
          <w:sz w:val="24"/>
          <w:szCs w:val="24"/>
        </w:rPr>
        <w:t>综上分析，</w:t>
      </w:r>
      <w:r w:rsidR="00223EA4">
        <w:rPr>
          <w:rFonts w:ascii="Times New Roman" w:hAnsi="Times New Roman" w:cs="Times New Roman" w:hint="eastAsia"/>
          <w:sz w:val="24"/>
          <w:szCs w:val="24"/>
        </w:rPr>
        <w:t>作业管理系统</w:t>
      </w:r>
      <w:r w:rsidR="008E408A" w:rsidRPr="008E408A">
        <w:rPr>
          <w:rFonts w:ascii="Times New Roman" w:hAnsi="Times New Roman" w:cs="Times New Roman"/>
          <w:sz w:val="24"/>
          <w:szCs w:val="24"/>
        </w:rPr>
        <w:t>的实体关系图（概念数据模型）如下图</w:t>
      </w:r>
      <w:r w:rsidR="00163E9A">
        <w:rPr>
          <w:rFonts w:ascii="Times New Roman" w:hAnsi="Times New Roman" w:cs="Times New Roman" w:hint="eastAsia"/>
          <w:sz w:val="24"/>
          <w:szCs w:val="24"/>
        </w:rPr>
        <w:t>5</w:t>
      </w:r>
      <w:r w:rsidR="007909BE">
        <w:rPr>
          <w:rFonts w:ascii="Times New Roman" w:hAnsi="Times New Roman" w:cs="Times New Roman" w:hint="eastAsia"/>
          <w:sz w:val="24"/>
          <w:szCs w:val="24"/>
        </w:rPr>
        <w:t>-</w:t>
      </w:r>
      <w:r w:rsidR="00163E9A">
        <w:rPr>
          <w:rFonts w:ascii="Times New Roman" w:hAnsi="Times New Roman" w:cs="Times New Roman" w:hint="eastAsia"/>
          <w:sz w:val="24"/>
          <w:szCs w:val="24"/>
        </w:rPr>
        <w:t>1</w:t>
      </w:r>
      <w:r w:rsidR="008E408A" w:rsidRPr="008E408A">
        <w:rPr>
          <w:rFonts w:ascii="Times New Roman" w:hAnsi="Times New Roman" w:cs="Times New Roman"/>
          <w:sz w:val="24"/>
          <w:szCs w:val="24"/>
        </w:rPr>
        <w:t>所示。</w:t>
      </w:r>
    </w:p>
    <w:p w14:paraId="2DA6EE96" w14:textId="77777777" w:rsidR="00724060" w:rsidRDefault="00724060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97" w14:textId="6BEC6DEF" w:rsidR="00724060" w:rsidRDefault="00B61DDE" w:rsidP="00724060">
      <w:pPr>
        <w:spacing w:line="360" w:lineRule="auto"/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68425259" wp14:editId="54E12507">
            <wp:extent cx="5274310" cy="415036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5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6EE98" w14:textId="198D7496" w:rsidR="00724060" w:rsidRDefault="00724060" w:rsidP="00724060">
      <w:pPr>
        <w:ind w:firstLineChars="200" w:firstLine="440"/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</w:rPr>
        <w:t>图</w:t>
      </w:r>
      <w:r w:rsidR="00163E9A">
        <w:rPr>
          <w:rFonts w:ascii="楷体_GB2312" w:eastAsia="楷体_GB2312" w:hint="eastAsia"/>
        </w:rPr>
        <w:t>5</w:t>
      </w:r>
      <w:r>
        <w:rPr>
          <w:rFonts w:ascii="楷体_GB2312" w:eastAsia="楷体_GB2312" w:hint="eastAsia"/>
        </w:rPr>
        <w:t>-</w:t>
      </w:r>
      <w:r w:rsidR="00163E9A">
        <w:rPr>
          <w:rFonts w:ascii="楷体_GB2312" w:eastAsia="楷体_GB2312" w:hint="eastAsia"/>
        </w:rPr>
        <w:t>1</w:t>
      </w:r>
      <w:r>
        <w:rPr>
          <w:rFonts w:ascii="楷体_GB2312" w:eastAsia="楷体_GB2312" w:hint="eastAsia"/>
        </w:rPr>
        <w:t xml:space="preserve"> 实体关系图</w:t>
      </w:r>
    </w:p>
    <w:p w14:paraId="2DA6EE99" w14:textId="77777777" w:rsidR="00724060" w:rsidRDefault="00724060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9A" w14:textId="77777777" w:rsidR="00724060" w:rsidRDefault="00724060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9B" w14:textId="77777777" w:rsidR="00724060" w:rsidRDefault="00724060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9C" w14:textId="77777777" w:rsidR="008E408A" w:rsidRPr="008E408A" w:rsidRDefault="008E408A" w:rsidP="00B2656E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54" w:name="_Toc416640912"/>
      <w:bookmarkStart w:id="55" w:name="_Toc444264823"/>
      <w:r w:rsidRPr="00927576">
        <w:rPr>
          <w:rFonts w:ascii="Times New Roman" w:eastAsia="黑体" w:hAnsi="Times New Roman" w:cs="Times New Roman"/>
          <w:color w:val="auto"/>
          <w:sz w:val="30"/>
          <w:szCs w:val="30"/>
        </w:rPr>
        <w:t>5.3</w:t>
      </w:r>
      <w:r w:rsidR="005839DB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Pr="008E408A">
        <w:rPr>
          <w:rFonts w:ascii="Times New Roman" w:eastAsia="黑体" w:hAnsi="Times New Roman" w:cs="Times New Roman"/>
          <w:color w:val="auto"/>
          <w:sz w:val="30"/>
          <w:szCs w:val="30"/>
        </w:rPr>
        <w:t>物理结构设计</w:t>
      </w:r>
      <w:bookmarkEnd w:id="54"/>
      <w:bookmarkEnd w:id="55"/>
      <w:r w:rsidRPr="008E408A">
        <w:rPr>
          <w:rFonts w:ascii="Times New Roman" w:eastAsia="黑体" w:hAnsi="Times New Roman" w:cs="Times New Roman"/>
          <w:color w:val="auto"/>
          <w:sz w:val="30"/>
          <w:szCs w:val="30"/>
        </w:rPr>
        <w:t xml:space="preserve"> </w:t>
      </w:r>
    </w:p>
    <w:p w14:paraId="2BADDB2C" w14:textId="5A13AB4C" w:rsidR="00281F31" w:rsidRDefault="006A4141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ab/>
      </w:r>
      <w:r w:rsidR="008E408A" w:rsidRPr="008E408A">
        <w:rPr>
          <w:rFonts w:ascii="Times New Roman" w:hAnsi="Times New Roman" w:cs="Times New Roman"/>
          <w:sz w:val="24"/>
          <w:szCs w:val="24"/>
        </w:rPr>
        <w:t>根据图</w:t>
      </w:r>
      <w:r w:rsidR="00E62DAF">
        <w:rPr>
          <w:rFonts w:ascii="Times New Roman" w:hAnsi="Times New Roman" w:cs="Times New Roman" w:hint="eastAsia"/>
          <w:sz w:val="24"/>
          <w:szCs w:val="24"/>
        </w:rPr>
        <w:t>5</w:t>
      </w:r>
      <w:r w:rsidR="007909BE">
        <w:rPr>
          <w:rFonts w:ascii="Times New Roman" w:hAnsi="Times New Roman" w:cs="Times New Roman" w:hint="eastAsia"/>
          <w:sz w:val="24"/>
          <w:szCs w:val="24"/>
        </w:rPr>
        <w:t>-</w:t>
      </w:r>
      <w:r w:rsidR="00E62DAF">
        <w:rPr>
          <w:rFonts w:ascii="Times New Roman" w:hAnsi="Times New Roman" w:cs="Times New Roman" w:hint="eastAsia"/>
          <w:sz w:val="24"/>
          <w:szCs w:val="24"/>
        </w:rPr>
        <w:t>1</w:t>
      </w:r>
      <w:r w:rsidR="00CD74FA">
        <w:rPr>
          <w:rFonts w:ascii="Times New Roman" w:hAnsi="Times New Roman" w:cs="Times New Roman" w:hint="eastAsia"/>
          <w:sz w:val="24"/>
          <w:szCs w:val="24"/>
        </w:rPr>
        <w:t>和图</w:t>
      </w:r>
      <w:r w:rsidR="00CD74FA">
        <w:rPr>
          <w:rFonts w:ascii="Times New Roman" w:hAnsi="Times New Roman" w:cs="Times New Roman" w:hint="eastAsia"/>
          <w:sz w:val="24"/>
          <w:szCs w:val="24"/>
        </w:rPr>
        <w:t>5</w:t>
      </w:r>
      <w:r w:rsidR="00CD74FA">
        <w:rPr>
          <w:rFonts w:ascii="Times New Roman" w:hAnsi="Times New Roman" w:cs="Times New Roman"/>
          <w:sz w:val="24"/>
          <w:szCs w:val="24"/>
        </w:rPr>
        <w:t>-2</w:t>
      </w:r>
      <w:r w:rsidR="008E408A" w:rsidRPr="008E408A">
        <w:rPr>
          <w:rFonts w:ascii="Times New Roman" w:hAnsi="Times New Roman" w:cs="Times New Roman"/>
          <w:sz w:val="24"/>
          <w:szCs w:val="24"/>
        </w:rPr>
        <w:t>可知</w:t>
      </w:r>
      <w:r w:rsidR="005839DB">
        <w:rPr>
          <w:rFonts w:ascii="Times New Roman" w:hAnsi="Times New Roman" w:cs="Times New Roman" w:hint="eastAsia"/>
          <w:sz w:val="24"/>
          <w:szCs w:val="24"/>
        </w:rPr>
        <w:t>，</w:t>
      </w:r>
      <w:r w:rsidR="00AF0813">
        <w:rPr>
          <w:rFonts w:ascii="Times New Roman" w:hAnsi="Times New Roman" w:cs="Times New Roman" w:hint="eastAsia"/>
          <w:sz w:val="24"/>
          <w:szCs w:val="24"/>
        </w:rPr>
        <w:t>作业管理系统</w:t>
      </w:r>
      <w:r w:rsidR="008E408A" w:rsidRPr="008E408A">
        <w:rPr>
          <w:rFonts w:ascii="Times New Roman" w:hAnsi="Times New Roman" w:cs="Times New Roman"/>
          <w:sz w:val="24"/>
          <w:szCs w:val="24"/>
        </w:rPr>
        <w:t>共</w:t>
      </w:r>
      <w:r w:rsidR="00EC20B8">
        <w:rPr>
          <w:rFonts w:ascii="Times New Roman" w:hAnsi="Times New Roman" w:cs="Times New Roman"/>
          <w:sz w:val="24"/>
          <w:szCs w:val="24"/>
        </w:rPr>
        <w:t>有</w:t>
      </w:r>
      <w:r w:rsidR="00E62DAF">
        <w:rPr>
          <w:rFonts w:ascii="Times New Roman" w:hAnsi="Times New Roman" w:cs="Times New Roman"/>
          <w:sz w:val="24"/>
          <w:szCs w:val="24"/>
        </w:rPr>
        <w:t>1</w:t>
      </w:r>
      <w:r w:rsidR="00CD74FA"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 w:hint="eastAsia"/>
          <w:sz w:val="24"/>
          <w:szCs w:val="24"/>
        </w:rPr>
        <w:t>个</w:t>
      </w:r>
      <w:r w:rsidR="005839DB">
        <w:rPr>
          <w:rFonts w:ascii="Times New Roman" w:hAnsi="Times New Roman" w:cs="Times New Roman" w:hint="eastAsia"/>
          <w:sz w:val="24"/>
          <w:szCs w:val="24"/>
        </w:rPr>
        <w:t>数据库</w:t>
      </w:r>
      <w:r w:rsidR="008E408A" w:rsidRPr="008E408A">
        <w:rPr>
          <w:rFonts w:ascii="Times New Roman" w:hAnsi="Times New Roman" w:cs="Times New Roman"/>
          <w:sz w:val="24"/>
          <w:szCs w:val="24"/>
        </w:rPr>
        <w:t>表。</w:t>
      </w:r>
      <w:r w:rsidR="005839DB">
        <w:rPr>
          <w:rFonts w:ascii="Times New Roman" w:hAnsi="Times New Roman" w:cs="Times New Roman" w:hint="eastAsia"/>
          <w:sz w:val="24"/>
          <w:szCs w:val="24"/>
        </w:rPr>
        <w:t>下面是</w:t>
      </w:r>
      <w:r w:rsidR="008E408A" w:rsidRPr="008E408A">
        <w:rPr>
          <w:rFonts w:ascii="Times New Roman" w:hAnsi="Times New Roman" w:cs="Times New Roman"/>
          <w:sz w:val="24"/>
          <w:szCs w:val="24"/>
        </w:rPr>
        <w:t>关于</w:t>
      </w:r>
      <w:r w:rsidR="005839DB">
        <w:rPr>
          <w:rFonts w:ascii="Times New Roman" w:hAnsi="Times New Roman" w:cs="Times New Roman" w:hint="eastAsia"/>
          <w:sz w:val="24"/>
          <w:szCs w:val="24"/>
        </w:rPr>
        <w:t>数库</w:t>
      </w:r>
      <w:proofErr w:type="gramStart"/>
      <w:r w:rsidR="005839DB">
        <w:rPr>
          <w:rFonts w:ascii="Times New Roman" w:hAnsi="Times New Roman" w:cs="Times New Roman" w:hint="eastAsia"/>
          <w:sz w:val="24"/>
          <w:szCs w:val="24"/>
        </w:rPr>
        <w:t>库</w:t>
      </w:r>
      <w:proofErr w:type="gramEnd"/>
      <w:r w:rsidR="008E408A" w:rsidRPr="008E408A">
        <w:rPr>
          <w:rFonts w:ascii="Times New Roman" w:hAnsi="Times New Roman" w:cs="Times New Roman"/>
          <w:sz w:val="24"/>
          <w:szCs w:val="24"/>
        </w:rPr>
        <w:t>表的详细说明。</w:t>
      </w:r>
    </w:p>
    <w:p w14:paraId="3F9F5B66" w14:textId="599C922D" w:rsidR="00281F31" w:rsidRDefault="00281F31" w:rsidP="00281F31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6A0B66A" wp14:editId="3E82FA31">
            <wp:extent cx="4121362" cy="4235668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21362" cy="4235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C88A4" w14:textId="0DA817F4" w:rsidR="00281F31" w:rsidRPr="005839DB" w:rsidRDefault="00281F31" w:rsidP="00281F31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黑体" w:hAnsi="Times New Roman" w:cs="Times New Roman"/>
          <w:sz w:val="20"/>
          <w:szCs w:val="32"/>
        </w:rPr>
      </w:pPr>
      <w:r w:rsidRPr="005839DB">
        <w:rPr>
          <w:rFonts w:ascii="Times New Roman" w:eastAsia="黑体" w:hAnsi="Times New Roman" w:cs="Times New Roman" w:hint="eastAsia"/>
          <w:sz w:val="20"/>
          <w:szCs w:val="32"/>
        </w:rPr>
        <w:t>图</w:t>
      </w:r>
      <w:r>
        <w:rPr>
          <w:rFonts w:ascii="Times New Roman" w:eastAsia="黑体" w:hAnsi="Times New Roman" w:cs="Times New Roman" w:hint="eastAsia"/>
          <w:sz w:val="20"/>
          <w:szCs w:val="32"/>
        </w:rPr>
        <w:t>5</w:t>
      </w:r>
      <w:r>
        <w:rPr>
          <w:rFonts w:ascii="Times New Roman" w:eastAsia="黑体" w:hAnsi="Times New Roman" w:cs="Times New Roman"/>
          <w:sz w:val="20"/>
          <w:szCs w:val="32"/>
        </w:rPr>
        <w:t xml:space="preserve">-1 </w:t>
      </w:r>
      <w:r>
        <w:rPr>
          <w:rFonts w:ascii="Times New Roman" w:eastAsia="黑体" w:hAnsi="Times New Roman" w:cs="Times New Roman" w:hint="eastAsia"/>
          <w:sz w:val="20"/>
          <w:szCs w:val="32"/>
        </w:rPr>
        <w:t>数据库表结构</w:t>
      </w:r>
      <w:r>
        <w:rPr>
          <w:rFonts w:ascii="Times New Roman" w:eastAsia="黑体" w:hAnsi="Times New Roman" w:cs="Times New Roman" w:hint="eastAsia"/>
          <w:sz w:val="20"/>
          <w:szCs w:val="32"/>
        </w:rPr>
        <w:t>1</w:t>
      </w:r>
    </w:p>
    <w:p w14:paraId="2DA6EE9E" w14:textId="49B2AC95" w:rsidR="00724060" w:rsidRDefault="00724060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eastAsia="黑体" w:hAnsi="Times New Roman" w:cs="Times New Roman"/>
          <w:sz w:val="28"/>
          <w:szCs w:val="32"/>
        </w:rPr>
      </w:pPr>
    </w:p>
    <w:p w14:paraId="2DA6EE9F" w14:textId="29135790" w:rsidR="005839DB" w:rsidRDefault="001D738C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eastAsia="黑体" w:hAnsi="Times New Roman" w:cs="Times New Roman"/>
          <w:sz w:val="28"/>
          <w:szCs w:val="32"/>
        </w:rPr>
      </w:pPr>
      <w:r>
        <w:rPr>
          <w:noProof/>
        </w:rPr>
        <w:lastRenderedPageBreak/>
        <w:drawing>
          <wp:inline distT="0" distB="0" distL="0" distR="0" wp14:anchorId="66130315" wp14:editId="3D41CCFA">
            <wp:extent cx="5274310" cy="4528820"/>
            <wp:effectExtent l="0" t="0" r="254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28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6EEA0" w14:textId="04ABAD0F" w:rsidR="005839DB" w:rsidRPr="005839DB" w:rsidRDefault="005839DB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eastAsia="黑体" w:hAnsi="Times New Roman" w:cs="Times New Roman"/>
          <w:sz w:val="20"/>
          <w:szCs w:val="32"/>
        </w:rPr>
      </w:pPr>
      <w:r>
        <w:rPr>
          <w:rFonts w:ascii="Times New Roman" w:eastAsia="黑体" w:hAnsi="Times New Roman" w:cs="Times New Roman" w:hint="eastAsia"/>
          <w:sz w:val="28"/>
          <w:szCs w:val="32"/>
        </w:rPr>
        <w:t xml:space="preserve">      </w:t>
      </w:r>
      <w:r w:rsidRPr="005839DB">
        <w:rPr>
          <w:rFonts w:ascii="Times New Roman" w:eastAsia="黑体" w:hAnsi="Times New Roman" w:cs="Times New Roman" w:hint="eastAsia"/>
          <w:sz w:val="20"/>
          <w:szCs w:val="32"/>
        </w:rPr>
        <w:t xml:space="preserve"> </w:t>
      </w:r>
      <w:r>
        <w:rPr>
          <w:rFonts w:ascii="Times New Roman" w:eastAsia="黑体" w:hAnsi="Times New Roman" w:cs="Times New Roman" w:hint="eastAsia"/>
          <w:sz w:val="20"/>
          <w:szCs w:val="32"/>
        </w:rPr>
        <w:t xml:space="preserve">               </w:t>
      </w:r>
      <w:r w:rsidRPr="005839DB">
        <w:rPr>
          <w:rFonts w:ascii="Times New Roman" w:eastAsia="黑体" w:hAnsi="Times New Roman" w:cs="Times New Roman" w:hint="eastAsia"/>
          <w:sz w:val="20"/>
          <w:szCs w:val="32"/>
        </w:rPr>
        <w:t>图</w:t>
      </w:r>
      <w:r w:rsidR="001626B4">
        <w:rPr>
          <w:rFonts w:ascii="Times New Roman" w:eastAsia="黑体" w:hAnsi="Times New Roman" w:cs="Times New Roman" w:hint="eastAsia"/>
          <w:sz w:val="20"/>
          <w:szCs w:val="32"/>
        </w:rPr>
        <w:t>5</w:t>
      </w:r>
      <w:r w:rsidR="001626B4">
        <w:rPr>
          <w:rFonts w:ascii="Times New Roman" w:eastAsia="黑体" w:hAnsi="Times New Roman" w:cs="Times New Roman"/>
          <w:sz w:val="20"/>
          <w:szCs w:val="32"/>
        </w:rPr>
        <w:t xml:space="preserve">-2 </w:t>
      </w:r>
      <w:r w:rsidR="001626B4">
        <w:rPr>
          <w:rFonts w:ascii="Times New Roman" w:eastAsia="黑体" w:hAnsi="Times New Roman" w:cs="Times New Roman" w:hint="eastAsia"/>
          <w:sz w:val="20"/>
          <w:szCs w:val="32"/>
        </w:rPr>
        <w:t>数据库表结构</w:t>
      </w:r>
      <w:r w:rsidR="00281F31">
        <w:rPr>
          <w:rFonts w:ascii="Times New Roman" w:eastAsia="黑体" w:hAnsi="Times New Roman" w:cs="Times New Roman" w:hint="eastAsia"/>
          <w:sz w:val="20"/>
          <w:szCs w:val="32"/>
        </w:rPr>
        <w:t>2</w:t>
      </w:r>
    </w:p>
    <w:p w14:paraId="2DA6EEA1" w14:textId="2661FBB4" w:rsidR="008E408A" w:rsidRPr="00927576" w:rsidRDefault="0003633F" w:rsidP="00B2656E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56" w:name="_Toc416640913"/>
      <w:bookmarkStart w:id="57" w:name="_Toc444264824"/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="008E408A"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.3.1</w:t>
      </w:r>
      <w:r w:rsidR="006A4141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8E408A"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 w:rsidR="008E408A"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1</w:t>
      </w:r>
      <w:r w:rsidR="00960398">
        <w:rPr>
          <w:rFonts w:ascii="Times New Roman" w:eastAsia="黑体" w:hAnsi="Times New Roman" w:cs="Times New Roman"/>
          <w:color w:val="auto"/>
          <w:sz w:val="28"/>
          <w:szCs w:val="28"/>
        </w:rPr>
        <w:t>：</w:t>
      </w:r>
      <w:proofErr w:type="spellStart"/>
      <w:r w:rsidR="00365006">
        <w:rPr>
          <w:rFonts w:ascii="Times New Roman" w:eastAsia="黑体" w:hAnsi="Times New Roman" w:cs="Times New Roman"/>
          <w:color w:val="auto"/>
          <w:sz w:val="28"/>
          <w:szCs w:val="28"/>
        </w:rPr>
        <w:t>el_exam</w:t>
      </w:r>
      <w:proofErr w:type="spellEnd"/>
      <w:r w:rsidR="008E408A"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bookmarkEnd w:id="56"/>
      <w:bookmarkEnd w:id="57"/>
    </w:p>
    <w:p w14:paraId="2DA6EEA2" w14:textId="342EFA49" w:rsidR="008E408A" w:rsidRDefault="00CC6C8E" w:rsidP="006A4141"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课程</w:t>
      </w:r>
      <w:r w:rsidR="0095102A">
        <w:rPr>
          <w:rFonts w:ascii="Times New Roman" w:hAnsi="Times New Roman" w:cs="Times New Roman" w:hint="eastAsia"/>
          <w:sz w:val="24"/>
          <w:szCs w:val="24"/>
        </w:rPr>
        <w:t>表</w:t>
      </w:r>
      <w:r w:rsidR="006A4141">
        <w:rPr>
          <w:rFonts w:ascii="Times New Roman" w:hAnsi="Times New Roman" w:cs="Times New Roman" w:hint="eastAsia"/>
          <w:sz w:val="24"/>
          <w:szCs w:val="24"/>
        </w:rPr>
        <w:t>的</w:t>
      </w:r>
      <w:r w:rsidR="00D474E7">
        <w:rPr>
          <w:rFonts w:ascii="Times New Roman" w:hAnsi="Times New Roman" w:cs="Times New Roman"/>
          <w:sz w:val="24"/>
          <w:szCs w:val="24"/>
        </w:rPr>
        <w:t>表结构</w:t>
      </w:r>
      <w:r w:rsidR="008E408A" w:rsidRPr="008E408A">
        <w:rPr>
          <w:rFonts w:ascii="Times New Roman" w:hAnsi="Times New Roman" w:cs="Times New Roman"/>
          <w:sz w:val="24"/>
          <w:szCs w:val="24"/>
        </w:rPr>
        <w:t>如</w:t>
      </w:r>
      <w:r w:rsidR="005839DB">
        <w:rPr>
          <w:rFonts w:ascii="Times New Roman" w:hAnsi="Times New Roman" w:cs="Times New Roman" w:hint="eastAsia"/>
          <w:sz w:val="24"/>
          <w:szCs w:val="24"/>
        </w:rPr>
        <w:t>表</w:t>
      </w:r>
      <w:r w:rsidR="002D5F64">
        <w:rPr>
          <w:rFonts w:ascii="Times New Roman" w:hAnsi="Times New Roman" w:cs="Times New Roman" w:hint="eastAsia"/>
          <w:sz w:val="24"/>
          <w:szCs w:val="24"/>
        </w:rPr>
        <w:t>5</w:t>
      </w:r>
      <w:r w:rsidR="005839DB">
        <w:rPr>
          <w:rFonts w:ascii="Times New Roman" w:hAnsi="Times New Roman" w:cs="Times New Roman" w:hint="eastAsia"/>
          <w:sz w:val="24"/>
          <w:szCs w:val="24"/>
        </w:rPr>
        <w:t>-</w:t>
      </w:r>
      <w:r w:rsidR="00FA3A2E">
        <w:rPr>
          <w:rFonts w:ascii="Times New Roman" w:hAnsi="Times New Roman" w:cs="Times New Roman"/>
          <w:sz w:val="24"/>
          <w:szCs w:val="24"/>
        </w:rPr>
        <w:t>3-1</w:t>
      </w:r>
      <w:r w:rsidR="005839DB">
        <w:rPr>
          <w:rFonts w:ascii="Times New Roman" w:hAnsi="Times New Roman" w:cs="Times New Roman" w:hint="eastAsia"/>
          <w:sz w:val="24"/>
          <w:szCs w:val="24"/>
        </w:rPr>
        <w:t>所示</w:t>
      </w:r>
      <w:r w:rsidR="006A4141">
        <w:rPr>
          <w:rFonts w:ascii="Times New Roman" w:hAnsi="Times New Roman" w:cs="Times New Roman" w:hint="eastAsia"/>
          <w:sz w:val="24"/>
          <w:szCs w:val="24"/>
        </w:rPr>
        <w:t>，这个</w:t>
      </w:r>
      <w:r w:rsidR="00FA3A2E">
        <w:rPr>
          <w:rFonts w:ascii="Times New Roman" w:hAnsi="Times New Roman" w:cs="Times New Roman" w:hint="eastAsia"/>
          <w:sz w:val="24"/>
          <w:szCs w:val="24"/>
        </w:rPr>
        <w:t>表用于记录课程信息。</w:t>
      </w:r>
    </w:p>
    <w:p w14:paraId="21BA9044" w14:textId="3A61EC78" w:rsidR="0049216D" w:rsidRDefault="0049216D" w:rsidP="0094300F">
      <w:pPr>
        <w:numPr>
          <w:ilvl w:val="12"/>
          <w:numId w:val="0"/>
        </w:numPr>
        <w:autoSpaceDE w:val="0"/>
        <w:autoSpaceDN w:val="0"/>
        <w:adjustRightInd w:val="0"/>
        <w:spacing w:after="0" w:line="360" w:lineRule="auto"/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9B98033" wp14:editId="3C77FEBE">
            <wp:extent cx="2482978" cy="427377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482978" cy="427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6EEA3" w14:textId="72C781EF" w:rsidR="005839DB" w:rsidRPr="00E76A3C" w:rsidRDefault="00771B4A" w:rsidP="0094300F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 w:cs="Times New Roman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</w:t>
      </w:r>
      <w:r w:rsidR="006A4141">
        <w:rPr>
          <w:rFonts w:ascii="宋体" w:eastAsia="宋体" w:hAnsi="宋体" w:cs="Times New Roman" w:hint="eastAsia"/>
          <w:sz w:val="18"/>
          <w:szCs w:val="18"/>
        </w:rPr>
        <w:t>5-</w:t>
      </w:r>
      <w:r w:rsidR="00FA3A2E">
        <w:rPr>
          <w:rFonts w:ascii="宋体" w:eastAsia="宋体" w:hAnsi="宋体" w:cs="Times New Roman" w:hint="eastAsia"/>
          <w:sz w:val="18"/>
          <w:szCs w:val="18"/>
        </w:rPr>
        <w:t>3</w:t>
      </w:r>
      <w:r w:rsidR="00FA3A2E">
        <w:rPr>
          <w:rFonts w:ascii="宋体" w:eastAsia="宋体" w:hAnsi="宋体" w:cs="Times New Roman"/>
          <w:sz w:val="18"/>
          <w:szCs w:val="18"/>
        </w:rPr>
        <w:t>-1</w:t>
      </w:r>
      <w:r w:rsidR="005839DB"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proofErr w:type="spellStart"/>
      <w:r w:rsidR="00FA3A2E">
        <w:rPr>
          <w:rFonts w:ascii="宋体" w:eastAsia="宋体" w:hAnsi="宋体"/>
          <w:sz w:val="18"/>
          <w:szCs w:val="18"/>
        </w:rPr>
        <w:t>el_exam</w:t>
      </w:r>
      <w:proofErr w:type="spellEnd"/>
      <w:r w:rsidR="005839DB"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86"/>
        <w:gridCol w:w="1984"/>
        <w:gridCol w:w="1180"/>
        <w:gridCol w:w="1655"/>
      </w:tblGrid>
      <w:tr w:rsidR="002E68BA" w14:paraId="2DA6EEA9" w14:textId="77777777" w:rsidTr="00C1346D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2DA6EEA4" w14:textId="77777777"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2DA6EEA5" w14:textId="77777777"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2DA6EEA6" w14:textId="77777777"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2DA6EEA7" w14:textId="77777777"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2DA6EEA8" w14:textId="77777777" w:rsidR="00FE0016" w:rsidRDefault="00FE0016" w:rsidP="00FE0016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B12E6A" w14:paraId="2DA6EEAF" w14:textId="77777777" w:rsidTr="00C1346D">
        <w:trPr>
          <w:jc w:val="center"/>
        </w:trPr>
        <w:tc>
          <w:tcPr>
            <w:tcW w:w="1855" w:type="dxa"/>
            <w:vAlign w:val="center"/>
          </w:tcPr>
          <w:p w14:paraId="2DA6EEAA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proofErr w:type="gramEnd"/>
          </w:p>
        </w:tc>
        <w:tc>
          <w:tcPr>
            <w:tcW w:w="1372" w:type="dxa"/>
          </w:tcPr>
          <w:p w14:paraId="2DA6EEAB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2DA6EEAC" w14:textId="7ABB5D6D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="00B12E6A"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="00B12E6A"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2DA6EEAD" w14:textId="4487D615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DA6EEAE" w14:textId="77777777" w:rsidR="00B12E6A" w:rsidRPr="00C1346D" w:rsidRDefault="001A5DA8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12E6A" w14:paraId="2DA6EEB5" w14:textId="77777777" w:rsidTr="00C1346D">
        <w:trPr>
          <w:jc w:val="center"/>
        </w:trPr>
        <w:tc>
          <w:tcPr>
            <w:tcW w:w="1855" w:type="dxa"/>
            <w:vAlign w:val="center"/>
          </w:tcPr>
          <w:p w14:paraId="2DA6EEB0" w14:textId="38AD90B7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名称</w:t>
            </w:r>
          </w:p>
        </w:tc>
        <w:tc>
          <w:tcPr>
            <w:tcW w:w="1372" w:type="dxa"/>
          </w:tcPr>
          <w:p w14:paraId="2DA6EEB1" w14:textId="502CF1AF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t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tle</w:t>
            </w:r>
          </w:p>
        </w:tc>
        <w:tc>
          <w:tcPr>
            <w:tcW w:w="1984" w:type="dxa"/>
          </w:tcPr>
          <w:p w14:paraId="2DA6EEB2" w14:textId="5FE82972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 w:rsidR="00FA3A2E">
              <w:rPr>
                <w:rFonts w:asciiTheme="majorEastAsia" w:eastAsiaTheme="majorEastAsia" w:hAnsiTheme="majorEastAsia"/>
                <w:sz w:val="18"/>
                <w:szCs w:val="18"/>
              </w:rPr>
              <w:t>255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2DA6EEB3" w14:textId="36C586F0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DA6EEB4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12E6A" w:rsidRPr="00FA3A2E" w14:paraId="2DA6EEBB" w14:textId="77777777" w:rsidTr="00C1346D">
        <w:trPr>
          <w:jc w:val="center"/>
        </w:trPr>
        <w:tc>
          <w:tcPr>
            <w:tcW w:w="1855" w:type="dxa"/>
            <w:vAlign w:val="center"/>
          </w:tcPr>
          <w:p w14:paraId="2DA6EEB6" w14:textId="05A978E8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描述</w:t>
            </w:r>
          </w:p>
        </w:tc>
        <w:tc>
          <w:tcPr>
            <w:tcW w:w="1372" w:type="dxa"/>
          </w:tcPr>
          <w:p w14:paraId="2DA6EEB7" w14:textId="16B53E46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c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ontent</w:t>
            </w:r>
          </w:p>
        </w:tc>
        <w:tc>
          <w:tcPr>
            <w:tcW w:w="1984" w:type="dxa"/>
          </w:tcPr>
          <w:p w14:paraId="2DA6EEB8" w14:textId="554BA30C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 w:rsidR="00FA3A2E">
              <w:rPr>
                <w:rFonts w:asciiTheme="majorEastAsia" w:eastAsiaTheme="majorEastAsia" w:hAnsiTheme="majorEastAsia"/>
                <w:sz w:val="18"/>
                <w:szCs w:val="18"/>
              </w:rPr>
              <w:t>25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5)</w:t>
            </w:r>
          </w:p>
        </w:tc>
        <w:tc>
          <w:tcPr>
            <w:tcW w:w="1180" w:type="dxa"/>
          </w:tcPr>
          <w:p w14:paraId="2DA6EEB9" w14:textId="77777777" w:rsidR="00B12E6A" w:rsidRPr="00C1346D" w:rsidRDefault="002E68B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2DA6EEBA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12E6A" w14:paraId="2DA6EEC1" w14:textId="77777777" w:rsidTr="00C1346D">
        <w:trPr>
          <w:jc w:val="center"/>
        </w:trPr>
        <w:tc>
          <w:tcPr>
            <w:tcW w:w="1855" w:type="dxa"/>
            <w:vAlign w:val="center"/>
          </w:tcPr>
          <w:p w14:paraId="2DA6EEBC" w14:textId="1A13DA87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方式</w:t>
            </w:r>
          </w:p>
        </w:tc>
        <w:tc>
          <w:tcPr>
            <w:tcW w:w="1372" w:type="dxa"/>
          </w:tcPr>
          <w:p w14:paraId="2DA6EEBD" w14:textId="3923C858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Join_type</w:t>
            </w:r>
            <w:proofErr w:type="spellEnd"/>
          </w:p>
        </w:tc>
        <w:tc>
          <w:tcPr>
            <w:tcW w:w="1984" w:type="dxa"/>
          </w:tcPr>
          <w:p w14:paraId="2DA6EEBE" w14:textId="0AD0F5D6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 w:rsidR="00B12E6A"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</w:t>
            </w:r>
            <w:r w:rsidR="00B12E6A"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2DA6EEBF" w14:textId="43C51DDF" w:rsidR="00B12E6A" w:rsidRPr="00C1346D" w:rsidRDefault="00FA3A2E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DA6EEC0" w14:textId="77777777" w:rsidR="00B12E6A" w:rsidRPr="00C1346D" w:rsidRDefault="00B12E6A" w:rsidP="00C1346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FA3A2E" w14:paraId="2DA6EEC7" w14:textId="77777777" w:rsidTr="00C1346D">
        <w:trPr>
          <w:jc w:val="center"/>
        </w:trPr>
        <w:tc>
          <w:tcPr>
            <w:tcW w:w="1855" w:type="dxa"/>
            <w:vAlign w:val="center"/>
          </w:tcPr>
          <w:p w14:paraId="2DA6EEC2" w14:textId="0004F9D7" w:rsidR="00FA3A2E" w:rsidRPr="00FA3A2E" w:rsidRDefault="003C072B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难度</w:t>
            </w:r>
            <w:r w:rsidR="002A4F71" w:rsidRPr="00FA3A2E">
              <w:rPr>
                <w:rFonts w:asciiTheme="majorEastAsia" w:eastAsiaTheme="majorEastAsia" w:hAnsiTheme="majorEastAsia" w:hint="eastAsia"/>
                <w:sz w:val="18"/>
                <w:szCs w:val="18"/>
              </w:rPr>
              <w:t xml:space="preserve"> </w:t>
            </w:r>
          </w:p>
        </w:tc>
        <w:tc>
          <w:tcPr>
            <w:tcW w:w="1372" w:type="dxa"/>
          </w:tcPr>
          <w:p w14:paraId="2DA6EEC3" w14:textId="6C0B6E81" w:rsidR="00FA3A2E" w:rsidRPr="00C1346D" w:rsidRDefault="00AE5712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Level</w:t>
            </w:r>
          </w:p>
        </w:tc>
        <w:tc>
          <w:tcPr>
            <w:tcW w:w="1984" w:type="dxa"/>
          </w:tcPr>
          <w:p w14:paraId="2DA6EEC4" w14:textId="02DBF280" w:rsidR="00FA3A2E" w:rsidRPr="00C1346D" w:rsidRDefault="00AE5712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 w:rsidR="00FA3A2E"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</w:t>
            </w:r>
            <w:r w:rsidR="00FA3A2E"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2DA6EEC5" w14:textId="7CEB2DE0" w:rsidR="00FA3A2E" w:rsidRPr="00C1346D" w:rsidRDefault="00AE5712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DA6EEC6" w14:textId="59F1568A" w:rsidR="00FA3A2E" w:rsidRPr="00C1346D" w:rsidRDefault="002A4F7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0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不限，1普通,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2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困难</w:t>
            </w:r>
          </w:p>
        </w:tc>
      </w:tr>
      <w:tr w:rsidR="00FA3A2E" w14:paraId="2DA6EECD" w14:textId="77777777" w:rsidTr="00C1346D">
        <w:trPr>
          <w:jc w:val="center"/>
        </w:trPr>
        <w:tc>
          <w:tcPr>
            <w:tcW w:w="1855" w:type="dxa"/>
            <w:vAlign w:val="center"/>
          </w:tcPr>
          <w:p w14:paraId="2DA6EEC8" w14:textId="78AE3400" w:rsidR="00FA3A2E" w:rsidRPr="00C1346D" w:rsidRDefault="00AE5712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考试状态</w:t>
            </w:r>
            <w:r w:rsidR="0056456F" w:rsidRPr="00C1346D">
              <w:rPr>
                <w:rFonts w:asciiTheme="majorEastAsia" w:eastAsiaTheme="majorEastAsia" w:hAnsiTheme="majorEastAsia"/>
                <w:sz w:val="18"/>
                <w:szCs w:val="18"/>
              </w:rPr>
              <w:t xml:space="preserve"> </w:t>
            </w:r>
          </w:p>
        </w:tc>
        <w:tc>
          <w:tcPr>
            <w:tcW w:w="1372" w:type="dxa"/>
          </w:tcPr>
          <w:p w14:paraId="2DA6EEC9" w14:textId="61C44584" w:rsidR="00FA3A2E" w:rsidRPr="00C1346D" w:rsidRDefault="00FA3A2E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</w:t>
            </w:r>
            <w:r w:rsidR="00AE5712">
              <w:rPr>
                <w:rFonts w:asciiTheme="majorEastAsia" w:eastAsiaTheme="majorEastAsia" w:hAnsiTheme="majorEastAsia"/>
                <w:sz w:val="18"/>
                <w:szCs w:val="18"/>
              </w:rPr>
              <w:t>state</w:t>
            </w:r>
            <w:proofErr w:type="spellEnd"/>
          </w:p>
        </w:tc>
        <w:tc>
          <w:tcPr>
            <w:tcW w:w="1984" w:type="dxa"/>
          </w:tcPr>
          <w:p w14:paraId="2DA6EECA" w14:textId="01210279" w:rsidR="00FA3A2E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</w:t>
            </w:r>
            <w:r w:rsidR="00FA3A2E" w:rsidRPr="00C1346D">
              <w:rPr>
                <w:rFonts w:asciiTheme="majorEastAsia" w:eastAsiaTheme="majorEastAsia" w:hAnsiTheme="majorEastAsia"/>
                <w:sz w:val="18"/>
                <w:szCs w:val="18"/>
              </w:rPr>
              <w:t>nt(</w:t>
            </w:r>
            <w:proofErr w:type="gramEnd"/>
            <w:r w:rsidR="00FA3A2E" w:rsidRPr="00C1346D"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2DA6EECB" w14:textId="654BDAC4" w:rsidR="00FA3A2E" w:rsidRPr="00C1346D" w:rsidRDefault="00AE5712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DA6EECC" w14:textId="4E0DEEEB" w:rsidR="00FA3A2E" w:rsidRPr="00C1346D" w:rsidRDefault="0056456F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0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在线，1完成，2未完成</w:t>
            </w:r>
          </w:p>
        </w:tc>
      </w:tr>
      <w:tr w:rsidR="00AE5712" w14:paraId="3067105B" w14:textId="77777777" w:rsidTr="00C1346D">
        <w:trPr>
          <w:jc w:val="center"/>
        </w:trPr>
        <w:tc>
          <w:tcPr>
            <w:tcW w:w="1855" w:type="dxa"/>
            <w:vAlign w:val="center"/>
          </w:tcPr>
          <w:p w14:paraId="33A5209F" w14:textId="5E7A1648" w:rsidR="00AE5712" w:rsidRDefault="00AE5712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是否限时</w:t>
            </w:r>
          </w:p>
        </w:tc>
        <w:tc>
          <w:tcPr>
            <w:tcW w:w="1372" w:type="dxa"/>
          </w:tcPr>
          <w:p w14:paraId="60E13D57" w14:textId="567B61DD" w:rsidR="00AE5712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time_limit</w:t>
            </w:r>
            <w:proofErr w:type="spellEnd"/>
          </w:p>
        </w:tc>
        <w:tc>
          <w:tcPr>
            <w:tcW w:w="1984" w:type="dxa"/>
          </w:tcPr>
          <w:p w14:paraId="3BFB1AAE" w14:textId="4A09E3D9" w:rsidR="00AE5712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tinyint</w:t>
            </w:r>
            <w:proofErr w:type="spellEnd"/>
            <w:r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3)</w:t>
            </w:r>
          </w:p>
        </w:tc>
        <w:tc>
          <w:tcPr>
            <w:tcW w:w="1180" w:type="dxa"/>
          </w:tcPr>
          <w:p w14:paraId="2B3B6A84" w14:textId="57D734EC" w:rsidR="00AE5712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172139C" w14:textId="77777777" w:rsidR="00AE5712" w:rsidRPr="00C1346D" w:rsidRDefault="00AE5712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C0401" w14:paraId="610E2919" w14:textId="77777777" w:rsidTr="00C1346D">
        <w:trPr>
          <w:jc w:val="center"/>
        </w:trPr>
        <w:tc>
          <w:tcPr>
            <w:tcW w:w="1855" w:type="dxa"/>
            <w:vAlign w:val="center"/>
          </w:tcPr>
          <w:p w14:paraId="51743767" w14:textId="4C4A7BBF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开始时间</w:t>
            </w:r>
          </w:p>
        </w:tc>
        <w:tc>
          <w:tcPr>
            <w:tcW w:w="1372" w:type="dxa"/>
          </w:tcPr>
          <w:p w14:paraId="727E4AB3" w14:textId="31E59577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start_time</w:t>
            </w:r>
            <w:proofErr w:type="spellEnd"/>
          </w:p>
        </w:tc>
        <w:tc>
          <w:tcPr>
            <w:tcW w:w="1984" w:type="dxa"/>
          </w:tcPr>
          <w:p w14:paraId="7204A9FD" w14:textId="05CCB3B9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d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tetime</w:t>
            </w:r>
          </w:p>
        </w:tc>
        <w:tc>
          <w:tcPr>
            <w:tcW w:w="1180" w:type="dxa"/>
          </w:tcPr>
          <w:p w14:paraId="37FA3D94" w14:textId="44B44D7D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16193B8C" w14:textId="77777777" w:rsidR="006C0401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C0401" w14:paraId="70A12C6E" w14:textId="77777777" w:rsidTr="00C1346D">
        <w:trPr>
          <w:jc w:val="center"/>
        </w:trPr>
        <w:tc>
          <w:tcPr>
            <w:tcW w:w="1855" w:type="dxa"/>
            <w:vAlign w:val="center"/>
          </w:tcPr>
          <w:p w14:paraId="09107BC5" w14:textId="7824E8FC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结束时间</w:t>
            </w:r>
          </w:p>
        </w:tc>
        <w:tc>
          <w:tcPr>
            <w:tcW w:w="1372" w:type="dxa"/>
          </w:tcPr>
          <w:p w14:paraId="5868E352" w14:textId="04A27CB5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end_time</w:t>
            </w:r>
            <w:proofErr w:type="spellEnd"/>
          </w:p>
        </w:tc>
        <w:tc>
          <w:tcPr>
            <w:tcW w:w="1984" w:type="dxa"/>
          </w:tcPr>
          <w:p w14:paraId="4AE5A7D1" w14:textId="65F48506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</w:p>
        </w:tc>
        <w:tc>
          <w:tcPr>
            <w:tcW w:w="1180" w:type="dxa"/>
          </w:tcPr>
          <w:p w14:paraId="6763CD66" w14:textId="5CC3F210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7ACB9F0A" w14:textId="77777777" w:rsidR="006C0401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C0401" w14:paraId="753439AB" w14:textId="77777777" w:rsidTr="00C1346D">
        <w:trPr>
          <w:jc w:val="center"/>
        </w:trPr>
        <w:tc>
          <w:tcPr>
            <w:tcW w:w="1855" w:type="dxa"/>
            <w:vAlign w:val="center"/>
          </w:tcPr>
          <w:p w14:paraId="3BBF289C" w14:textId="2F9E6BA6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创建时间</w:t>
            </w:r>
          </w:p>
        </w:tc>
        <w:tc>
          <w:tcPr>
            <w:tcW w:w="1372" w:type="dxa"/>
          </w:tcPr>
          <w:p w14:paraId="2F85B51A" w14:textId="7F57C818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create_time</w:t>
            </w:r>
            <w:proofErr w:type="spellEnd"/>
          </w:p>
        </w:tc>
        <w:tc>
          <w:tcPr>
            <w:tcW w:w="1984" w:type="dxa"/>
          </w:tcPr>
          <w:p w14:paraId="37816469" w14:textId="3A1DCDB1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</w:p>
        </w:tc>
        <w:tc>
          <w:tcPr>
            <w:tcW w:w="1180" w:type="dxa"/>
          </w:tcPr>
          <w:p w14:paraId="79F5F24C" w14:textId="0C668EB3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6B5D4BDC" w14:textId="77777777" w:rsidR="006C0401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C0401" w14:paraId="59C5830A" w14:textId="77777777" w:rsidTr="00C1346D">
        <w:trPr>
          <w:jc w:val="center"/>
        </w:trPr>
        <w:tc>
          <w:tcPr>
            <w:tcW w:w="1855" w:type="dxa"/>
            <w:vAlign w:val="center"/>
          </w:tcPr>
          <w:p w14:paraId="596B5A19" w14:textId="06F58572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更新时间</w:t>
            </w:r>
          </w:p>
        </w:tc>
        <w:tc>
          <w:tcPr>
            <w:tcW w:w="1372" w:type="dxa"/>
          </w:tcPr>
          <w:p w14:paraId="066C64DA" w14:textId="6A260491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update_time</w:t>
            </w:r>
            <w:proofErr w:type="spellEnd"/>
          </w:p>
        </w:tc>
        <w:tc>
          <w:tcPr>
            <w:tcW w:w="1984" w:type="dxa"/>
          </w:tcPr>
          <w:p w14:paraId="0765A4AA" w14:textId="3319B164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tetime</w:t>
            </w:r>
          </w:p>
        </w:tc>
        <w:tc>
          <w:tcPr>
            <w:tcW w:w="1180" w:type="dxa"/>
          </w:tcPr>
          <w:p w14:paraId="616ABA57" w14:textId="5722C57D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567B785E" w14:textId="77777777" w:rsidR="006C0401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C0401" w14:paraId="47629249" w14:textId="77777777" w:rsidTr="00C1346D">
        <w:trPr>
          <w:jc w:val="center"/>
        </w:trPr>
        <w:tc>
          <w:tcPr>
            <w:tcW w:w="1855" w:type="dxa"/>
            <w:vAlign w:val="center"/>
          </w:tcPr>
          <w:p w14:paraId="0FA5DEE1" w14:textId="2896C751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分数</w:t>
            </w:r>
          </w:p>
        </w:tc>
        <w:tc>
          <w:tcPr>
            <w:tcW w:w="1372" w:type="dxa"/>
          </w:tcPr>
          <w:p w14:paraId="69641841" w14:textId="276E1F78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total_score</w:t>
            </w:r>
            <w:proofErr w:type="spellEnd"/>
          </w:p>
        </w:tc>
        <w:tc>
          <w:tcPr>
            <w:tcW w:w="1984" w:type="dxa"/>
          </w:tcPr>
          <w:p w14:paraId="4003707F" w14:textId="1EB1B5B4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5EFF8DC7" w14:textId="24C5976E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CEEFCBD" w14:textId="77777777" w:rsidR="006C0401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C0401" w14:paraId="4C64BF7B" w14:textId="77777777" w:rsidTr="00C1346D">
        <w:trPr>
          <w:jc w:val="center"/>
        </w:trPr>
        <w:tc>
          <w:tcPr>
            <w:tcW w:w="1855" w:type="dxa"/>
            <w:vAlign w:val="center"/>
          </w:tcPr>
          <w:p w14:paraId="0D806351" w14:textId="422A8537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时长</w:t>
            </w:r>
          </w:p>
        </w:tc>
        <w:tc>
          <w:tcPr>
            <w:tcW w:w="1372" w:type="dxa"/>
          </w:tcPr>
          <w:p w14:paraId="116ED985" w14:textId="3ABFB098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total_time</w:t>
            </w:r>
            <w:proofErr w:type="spellEnd"/>
          </w:p>
        </w:tc>
        <w:tc>
          <w:tcPr>
            <w:tcW w:w="1984" w:type="dxa"/>
          </w:tcPr>
          <w:p w14:paraId="649B748B" w14:textId="46C0F91A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3AD2DF4C" w14:textId="66E69301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6CD488A" w14:textId="77777777" w:rsidR="006C0401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C0401" w14:paraId="45B623A9" w14:textId="77777777" w:rsidTr="00C1346D">
        <w:trPr>
          <w:jc w:val="center"/>
        </w:trPr>
        <w:tc>
          <w:tcPr>
            <w:tcW w:w="1855" w:type="dxa"/>
            <w:vAlign w:val="center"/>
          </w:tcPr>
          <w:p w14:paraId="5F19E6BA" w14:textId="2C031BAE" w:rsidR="006C0401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及格分数</w:t>
            </w:r>
          </w:p>
        </w:tc>
        <w:tc>
          <w:tcPr>
            <w:tcW w:w="1372" w:type="dxa"/>
          </w:tcPr>
          <w:p w14:paraId="7FB544A2" w14:textId="0E304EDA" w:rsidR="006C0401" w:rsidRDefault="0026534C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q</w:t>
            </w:r>
            <w:r w:rsidR="006C0401">
              <w:rPr>
                <w:rFonts w:asciiTheme="majorEastAsia" w:eastAsiaTheme="majorEastAsia" w:hAnsiTheme="majorEastAsia"/>
                <w:sz w:val="18"/>
                <w:szCs w:val="18"/>
              </w:rPr>
              <w:t>ualify_score</w:t>
            </w:r>
            <w:proofErr w:type="spellEnd"/>
          </w:p>
        </w:tc>
        <w:tc>
          <w:tcPr>
            <w:tcW w:w="1984" w:type="dxa"/>
          </w:tcPr>
          <w:p w14:paraId="6816FD99" w14:textId="2C8E7426" w:rsidR="006C0401" w:rsidRDefault="0026534C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550BD56F" w14:textId="0DAF757C" w:rsidR="006C0401" w:rsidRDefault="0026534C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207F105" w14:textId="77777777" w:rsidR="006C0401" w:rsidRPr="00C1346D" w:rsidRDefault="006C0401" w:rsidP="00FA3A2E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2DA6EECE" w14:textId="77777777" w:rsidR="004735A2" w:rsidRPr="008E408A" w:rsidRDefault="004735A2" w:rsidP="00B2656E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541F3199" w14:textId="60DC732F" w:rsidR="003F4E25" w:rsidRDefault="0003633F" w:rsidP="00B2656E">
      <w:pPr>
        <w:pStyle w:val="32"/>
        <w:spacing w:after="240" w:line="360" w:lineRule="auto"/>
        <w:rPr>
          <w:noProof/>
        </w:rPr>
      </w:pPr>
      <w:bookmarkStart w:id="58" w:name="_Toc416640914"/>
      <w:bookmarkStart w:id="59" w:name="_Toc444264825"/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="008E408A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2</w:t>
      </w:r>
      <w:r w:rsidR="00E76A3C">
        <w:rPr>
          <w:rFonts w:ascii="Times New Roman" w:eastAsia="黑体" w:hAnsi="Times New Roman" w:cs="Times New Roman" w:hint="eastAsia"/>
          <w:color w:val="auto"/>
          <w:sz w:val="28"/>
          <w:szCs w:val="28"/>
        </w:rPr>
        <w:t xml:space="preserve"> </w:t>
      </w:r>
      <w:r w:rsidR="008E408A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 w:rsidR="008E408A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2</w:t>
      </w:r>
      <w:r w:rsidR="00960398">
        <w:rPr>
          <w:rFonts w:ascii="Times New Roman" w:eastAsia="黑体" w:hAnsi="Times New Roman" w:cs="Times New Roman"/>
          <w:color w:val="auto"/>
          <w:sz w:val="28"/>
          <w:szCs w:val="28"/>
        </w:rPr>
        <w:t>：</w:t>
      </w:r>
      <w:bookmarkEnd w:id="58"/>
      <w:bookmarkEnd w:id="59"/>
      <w:proofErr w:type="spellStart"/>
      <w:r w:rsidR="00513CD2">
        <w:rPr>
          <w:rFonts w:ascii="Times New Roman" w:eastAsia="黑体" w:hAnsi="Times New Roman" w:cs="Times New Roman"/>
          <w:color w:val="auto"/>
          <w:sz w:val="28"/>
          <w:szCs w:val="28"/>
        </w:rPr>
        <w:t>el_exam_repo</w:t>
      </w:r>
      <w:proofErr w:type="spellEnd"/>
      <w:r w:rsidR="00513CD2"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  <w:r w:rsidR="00513CD2">
        <w:rPr>
          <w:rFonts w:ascii="Times New Roman" w:eastAsia="黑体" w:hAnsi="Times New Roman" w:cs="Times New Roman" w:hint="eastAsia"/>
          <w:color w:val="auto"/>
          <w:sz w:val="28"/>
          <w:szCs w:val="28"/>
        </w:rPr>
        <w:t>:</w:t>
      </w:r>
    </w:p>
    <w:p w14:paraId="089FD9DD" w14:textId="21E50862" w:rsidR="003F4E25" w:rsidRDefault="00E76A3C" w:rsidP="003F4E25">
      <w:r w:rsidRPr="003F4E25">
        <w:rPr>
          <w:rFonts w:hint="eastAsia"/>
        </w:rPr>
        <w:t xml:space="preserve"> </w:t>
      </w:r>
      <w:r w:rsidR="00307014">
        <w:rPr>
          <w:rFonts w:hint="eastAsia"/>
        </w:rPr>
        <w:t>题库表的表结构如图</w:t>
      </w:r>
      <w:r w:rsidR="0094300F">
        <w:rPr>
          <w:rFonts w:hint="eastAsia"/>
        </w:rPr>
        <w:t>5</w:t>
      </w:r>
      <w:r w:rsidR="0094300F">
        <w:t>-3-2</w:t>
      </w:r>
      <w:r w:rsidR="00307014">
        <w:rPr>
          <w:rFonts w:hint="eastAsia"/>
        </w:rPr>
        <w:t>所示</w:t>
      </w:r>
      <w:r w:rsidR="0094300F">
        <w:rPr>
          <w:rFonts w:hint="eastAsia"/>
        </w:rPr>
        <w:t>：</w:t>
      </w:r>
    </w:p>
    <w:p w14:paraId="6A7F6D9E" w14:textId="487743DC" w:rsidR="0094300F" w:rsidRDefault="001E49E0" w:rsidP="0094300F">
      <w:pPr>
        <w:jc w:val="center"/>
      </w:pPr>
      <w:r>
        <w:rPr>
          <w:noProof/>
        </w:rPr>
        <w:drawing>
          <wp:inline distT="0" distB="0" distL="0" distR="0" wp14:anchorId="22732EFC" wp14:editId="37DE333E">
            <wp:extent cx="2025754" cy="3295819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025754" cy="3295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321B7" w14:textId="35CEBE85" w:rsidR="00BD66E8" w:rsidRPr="00BD66E8" w:rsidRDefault="00771B4A" w:rsidP="00BD66E8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</w:t>
      </w:r>
      <w:r w:rsidR="0094300F">
        <w:rPr>
          <w:rFonts w:ascii="宋体" w:eastAsia="宋体" w:hAnsi="宋体" w:cs="Times New Roman" w:hint="eastAsia"/>
          <w:sz w:val="18"/>
          <w:szCs w:val="18"/>
        </w:rPr>
        <w:t>5-3</w:t>
      </w:r>
      <w:r w:rsidR="0094300F">
        <w:rPr>
          <w:rFonts w:ascii="宋体" w:eastAsia="宋体" w:hAnsi="宋体" w:cs="Times New Roman"/>
          <w:sz w:val="18"/>
          <w:szCs w:val="18"/>
        </w:rPr>
        <w:t>-2</w:t>
      </w:r>
      <w:r w:rsidR="0094300F"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proofErr w:type="spellStart"/>
      <w:r w:rsidR="0094300F">
        <w:rPr>
          <w:rFonts w:ascii="宋体" w:eastAsia="宋体" w:hAnsi="宋体"/>
          <w:sz w:val="18"/>
          <w:szCs w:val="18"/>
        </w:rPr>
        <w:t>el_exam</w:t>
      </w:r>
      <w:r w:rsidR="0094300F">
        <w:rPr>
          <w:rFonts w:ascii="宋体" w:eastAsia="宋体" w:hAnsi="宋体" w:hint="eastAsia"/>
          <w:sz w:val="18"/>
          <w:szCs w:val="18"/>
        </w:rPr>
        <w:t>_repo</w:t>
      </w:r>
      <w:proofErr w:type="spellEnd"/>
      <w:r w:rsidR="0094300F"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BD66E8" w14:paraId="1AFA7A11" w14:textId="77777777" w:rsidTr="006F1AE2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74814677" w14:textId="77777777" w:rsidR="00BD66E8" w:rsidRDefault="00BD66E8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1E792D08" w14:textId="77777777" w:rsidR="00BD66E8" w:rsidRDefault="00BD66E8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29C151AB" w14:textId="77777777" w:rsidR="00BD66E8" w:rsidRDefault="00BD66E8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7866C4B7" w14:textId="77777777" w:rsidR="00BD66E8" w:rsidRDefault="00BD66E8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19959825" w14:textId="77777777" w:rsidR="00BD66E8" w:rsidRDefault="00BD66E8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BD66E8" w14:paraId="0C661BAF" w14:textId="77777777" w:rsidTr="006F1AE2">
        <w:trPr>
          <w:jc w:val="center"/>
        </w:trPr>
        <w:tc>
          <w:tcPr>
            <w:tcW w:w="1855" w:type="dxa"/>
            <w:vAlign w:val="center"/>
          </w:tcPr>
          <w:p w14:paraId="1629A19D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proofErr w:type="gramEnd"/>
          </w:p>
        </w:tc>
        <w:tc>
          <w:tcPr>
            <w:tcW w:w="1372" w:type="dxa"/>
          </w:tcPr>
          <w:p w14:paraId="5629C9CB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1C2F4EB5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5DEB470D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6119AA3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D66E8" w14:paraId="44A9BE11" w14:textId="77777777" w:rsidTr="006F1AE2">
        <w:trPr>
          <w:jc w:val="center"/>
        </w:trPr>
        <w:tc>
          <w:tcPr>
            <w:tcW w:w="1855" w:type="dxa"/>
            <w:vAlign w:val="center"/>
          </w:tcPr>
          <w:p w14:paraId="4440D274" w14:textId="632743D8" w:rsidR="00BD66E8" w:rsidRPr="00C1346D" w:rsidRDefault="00D501A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05D689BB" w14:textId="317C377F" w:rsidR="00BD66E8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e</w:t>
            </w:r>
            <w:r w:rsidR="00D501A8">
              <w:rPr>
                <w:rFonts w:asciiTheme="majorEastAsia" w:eastAsiaTheme="majorEastAsia" w:hAnsiTheme="majorEastAsia"/>
                <w:sz w:val="18"/>
                <w:szCs w:val="18"/>
              </w:rPr>
              <w:t>xam_id</w:t>
            </w:r>
            <w:proofErr w:type="spellEnd"/>
          </w:p>
        </w:tc>
        <w:tc>
          <w:tcPr>
            <w:tcW w:w="1984" w:type="dxa"/>
          </w:tcPr>
          <w:p w14:paraId="126E7964" w14:textId="6FC13B66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 w:rsidR="00D501A8"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3333BC7B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2D29BA4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D66E8" w:rsidRPr="00FA3A2E" w14:paraId="04DCE219" w14:textId="77777777" w:rsidTr="006F1AE2">
        <w:trPr>
          <w:jc w:val="center"/>
        </w:trPr>
        <w:tc>
          <w:tcPr>
            <w:tcW w:w="1855" w:type="dxa"/>
            <w:vAlign w:val="center"/>
          </w:tcPr>
          <w:p w14:paraId="3EED63B3" w14:textId="27343128" w:rsidR="00BD66E8" w:rsidRPr="00C1346D" w:rsidRDefault="00D501A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库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3416957B" w14:textId="134CD4C1" w:rsidR="00BD66E8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r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epo_id</w:t>
            </w:r>
            <w:proofErr w:type="spellEnd"/>
          </w:p>
        </w:tc>
        <w:tc>
          <w:tcPr>
            <w:tcW w:w="1984" w:type="dxa"/>
          </w:tcPr>
          <w:p w14:paraId="61716626" w14:textId="65C9C532" w:rsidR="00BD66E8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)</w:t>
            </w:r>
          </w:p>
        </w:tc>
        <w:tc>
          <w:tcPr>
            <w:tcW w:w="1180" w:type="dxa"/>
          </w:tcPr>
          <w:p w14:paraId="5668B12C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0961B802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D66E8" w14:paraId="4EC579B6" w14:textId="77777777" w:rsidTr="006F1AE2">
        <w:trPr>
          <w:jc w:val="center"/>
        </w:trPr>
        <w:tc>
          <w:tcPr>
            <w:tcW w:w="1855" w:type="dxa"/>
            <w:vAlign w:val="center"/>
          </w:tcPr>
          <w:p w14:paraId="28DA837E" w14:textId="127A0B79" w:rsidR="00BD66E8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单选题数量</w:t>
            </w:r>
          </w:p>
        </w:tc>
        <w:tc>
          <w:tcPr>
            <w:tcW w:w="1372" w:type="dxa"/>
          </w:tcPr>
          <w:p w14:paraId="61F34B45" w14:textId="0864638C" w:rsidR="00BD66E8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radio_count</w:t>
            </w:r>
            <w:proofErr w:type="spellEnd"/>
          </w:p>
        </w:tc>
        <w:tc>
          <w:tcPr>
            <w:tcW w:w="1984" w:type="dxa"/>
          </w:tcPr>
          <w:p w14:paraId="4D9B6F61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5F0CC9DB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8A8CCCD" w14:textId="77777777" w:rsidR="00BD66E8" w:rsidRPr="00C1346D" w:rsidRDefault="00BD66E8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D6EC7" w14:paraId="2DA62DB5" w14:textId="77777777" w:rsidTr="006F1AE2">
        <w:trPr>
          <w:jc w:val="center"/>
        </w:trPr>
        <w:tc>
          <w:tcPr>
            <w:tcW w:w="1855" w:type="dxa"/>
            <w:vAlign w:val="center"/>
          </w:tcPr>
          <w:p w14:paraId="409696D4" w14:textId="335FA9CB" w:rsidR="000D6EC7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单选题分数</w:t>
            </w:r>
          </w:p>
        </w:tc>
        <w:tc>
          <w:tcPr>
            <w:tcW w:w="1372" w:type="dxa"/>
          </w:tcPr>
          <w:p w14:paraId="6C2525F5" w14:textId="655A9387" w:rsidR="000D6EC7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radio_score</w:t>
            </w:r>
            <w:proofErr w:type="spellEnd"/>
          </w:p>
        </w:tc>
        <w:tc>
          <w:tcPr>
            <w:tcW w:w="1984" w:type="dxa"/>
          </w:tcPr>
          <w:p w14:paraId="682E0F8D" w14:textId="524ACBC6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 w:rsidR="000D6EC7">
              <w:rPr>
                <w:rFonts w:asciiTheme="majorEastAsia" w:eastAsiaTheme="majorEastAsia" w:hAnsiTheme="majorEastAsia"/>
                <w:sz w:val="18"/>
                <w:szCs w:val="18"/>
              </w:rPr>
              <w:t>nt(</w:t>
            </w:r>
            <w:proofErr w:type="gramEnd"/>
            <w:r w:rsidR="000D6EC7"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4A1795A0" w14:textId="47443053" w:rsidR="000D6EC7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5D3E934" w14:textId="77777777" w:rsidR="000D6EC7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D6EC7" w14:paraId="11A80B23" w14:textId="77777777" w:rsidTr="006F1AE2">
        <w:trPr>
          <w:jc w:val="center"/>
        </w:trPr>
        <w:tc>
          <w:tcPr>
            <w:tcW w:w="1855" w:type="dxa"/>
            <w:vAlign w:val="center"/>
          </w:tcPr>
          <w:p w14:paraId="40863DF4" w14:textId="39C67A99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多选题数量</w:t>
            </w:r>
          </w:p>
        </w:tc>
        <w:tc>
          <w:tcPr>
            <w:tcW w:w="1372" w:type="dxa"/>
          </w:tcPr>
          <w:p w14:paraId="790396C6" w14:textId="7C61F906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mulit_count</w:t>
            </w:r>
            <w:proofErr w:type="spellEnd"/>
          </w:p>
        </w:tc>
        <w:tc>
          <w:tcPr>
            <w:tcW w:w="1984" w:type="dxa"/>
          </w:tcPr>
          <w:p w14:paraId="19BC21AB" w14:textId="28C82E7A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61645AC9" w14:textId="22ABCBE0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1FBBDAA" w14:textId="77777777" w:rsidR="000D6EC7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D6EC7" w14:paraId="6CEAC7AD" w14:textId="77777777" w:rsidTr="006F1AE2">
        <w:trPr>
          <w:jc w:val="center"/>
        </w:trPr>
        <w:tc>
          <w:tcPr>
            <w:tcW w:w="1855" w:type="dxa"/>
            <w:vAlign w:val="center"/>
          </w:tcPr>
          <w:p w14:paraId="4D953A5D" w14:textId="57B6E79C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多选题分数</w:t>
            </w:r>
          </w:p>
        </w:tc>
        <w:tc>
          <w:tcPr>
            <w:tcW w:w="1372" w:type="dxa"/>
          </w:tcPr>
          <w:p w14:paraId="70ECDA7F" w14:textId="4667C529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mulit_count</w:t>
            </w:r>
            <w:proofErr w:type="spellEnd"/>
          </w:p>
        </w:tc>
        <w:tc>
          <w:tcPr>
            <w:tcW w:w="1984" w:type="dxa"/>
          </w:tcPr>
          <w:p w14:paraId="49873CBD" w14:textId="4617FA21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6431E936" w14:textId="20E3B150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9CCB28D" w14:textId="77777777" w:rsidR="000D6EC7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D6EC7" w14:paraId="3DA96E22" w14:textId="77777777" w:rsidTr="006F1AE2">
        <w:trPr>
          <w:jc w:val="center"/>
        </w:trPr>
        <w:tc>
          <w:tcPr>
            <w:tcW w:w="1855" w:type="dxa"/>
            <w:vAlign w:val="center"/>
          </w:tcPr>
          <w:p w14:paraId="5320CB90" w14:textId="789C96B0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判断题数量</w:t>
            </w:r>
          </w:p>
        </w:tc>
        <w:tc>
          <w:tcPr>
            <w:tcW w:w="1372" w:type="dxa"/>
          </w:tcPr>
          <w:p w14:paraId="2C2E3CA0" w14:textId="603C27CB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judge_count</w:t>
            </w:r>
            <w:proofErr w:type="spellEnd"/>
          </w:p>
        </w:tc>
        <w:tc>
          <w:tcPr>
            <w:tcW w:w="1984" w:type="dxa"/>
          </w:tcPr>
          <w:p w14:paraId="04D8981A" w14:textId="36820B9E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044FC5FC" w14:textId="360477DA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36B124B" w14:textId="77777777" w:rsidR="000D6EC7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D6EC7" w14:paraId="2E4DB21C" w14:textId="77777777" w:rsidTr="006F1AE2">
        <w:trPr>
          <w:jc w:val="center"/>
        </w:trPr>
        <w:tc>
          <w:tcPr>
            <w:tcW w:w="1855" w:type="dxa"/>
            <w:vAlign w:val="center"/>
          </w:tcPr>
          <w:p w14:paraId="7D2254E9" w14:textId="055AE718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判断题分数</w:t>
            </w:r>
          </w:p>
        </w:tc>
        <w:tc>
          <w:tcPr>
            <w:tcW w:w="1372" w:type="dxa"/>
          </w:tcPr>
          <w:p w14:paraId="29206E40" w14:textId="3ECDE8ED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judge_score</w:t>
            </w:r>
            <w:proofErr w:type="spellEnd"/>
          </w:p>
        </w:tc>
        <w:tc>
          <w:tcPr>
            <w:tcW w:w="1984" w:type="dxa"/>
          </w:tcPr>
          <w:p w14:paraId="5C324D9D" w14:textId="7EAD1747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10D85B00" w14:textId="5162F52E" w:rsidR="000D6EC7" w:rsidRDefault="00D72BA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727D61B" w14:textId="77777777" w:rsidR="000D6EC7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D6EC7" w14:paraId="2379F85C" w14:textId="77777777" w:rsidTr="006F1AE2">
        <w:trPr>
          <w:jc w:val="center"/>
        </w:trPr>
        <w:tc>
          <w:tcPr>
            <w:tcW w:w="1855" w:type="dxa"/>
            <w:vAlign w:val="center"/>
          </w:tcPr>
          <w:p w14:paraId="42C94F84" w14:textId="3BD1CAC6" w:rsidR="000D6EC7" w:rsidRDefault="0080671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简答题数量</w:t>
            </w:r>
          </w:p>
        </w:tc>
        <w:tc>
          <w:tcPr>
            <w:tcW w:w="1372" w:type="dxa"/>
          </w:tcPr>
          <w:p w14:paraId="3FFC528B" w14:textId="78220427" w:rsidR="000D6EC7" w:rsidRDefault="0080671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saq_count</w:t>
            </w:r>
            <w:proofErr w:type="spellEnd"/>
          </w:p>
        </w:tc>
        <w:tc>
          <w:tcPr>
            <w:tcW w:w="1984" w:type="dxa"/>
          </w:tcPr>
          <w:p w14:paraId="4DF7854C" w14:textId="514E167D" w:rsidR="000D6EC7" w:rsidRDefault="0080671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2BC1968B" w14:textId="3BC1AAA1" w:rsidR="000D6EC7" w:rsidRDefault="0080671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3CB9157C" w14:textId="77777777" w:rsidR="000D6EC7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D6EC7" w14:paraId="155F25D1" w14:textId="77777777" w:rsidTr="006F1AE2">
        <w:trPr>
          <w:jc w:val="center"/>
        </w:trPr>
        <w:tc>
          <w:tcPr>
            <w:tcW w:w="1855" w:type="dxa"/>
            <w:vAlign w:val="center"/>
          </w:tcPr>
          <w:p w14:paraId="52F9F15B" w14:textId="553E7731" w:rsidR="000D6EC7" w:rsidRDefault="0080671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简答题分数</w:t>
            </w:r>
          </w:p>
        </w:tc>
        <w:tc>
          <w:tcPr>
            <w:tcW w:w="1372" w:type="dxa"/>
          </w:tcPr>
          <w:p w14:paraId="59ACFF68" w14:textId="03BB0C01" w:rsidR="000D6EC7" w:rsidRDefault="0080671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saq_count</w:t>
            </w:r>
            <w:proofErr w:type="spellEnd"/>
          </w:p>
        </w:tc>
        <w:tc>
          <w:tcPr>
            <w:tcW w:w="1984" w:type="dxa"/>
          </w:tcPr>
          <w:p w14:paraId="5CCF2055" w14:textId="21323FCD" w:rsidR="000D6EC7" w:rsidRDefault="0080671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111837C5" w14:textId="1FC65E29" w:rsidR="000D6EC7" w:rsidRDefault="0080671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92040B4" w14:textId="77777777" w:rsidR="000D6EC7" w:rsidRPr="00C1346D" w:rsidRDefault="000D6EC7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042C4657" w14:textId="77777777" w:rsidR="00BD66E8" w:rsidRPr="0094300F" w:rsidRDefault="00BD66E8" w:rsidP="0094300F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 w:cs="Times New Roman"/>
          <w:sz w:val="18"/>
          <w:szCs w:val="18"/>
        </w:rPr>
      </w:pPr>
    </w:p>
    <w:p w14:paraId="2DA6EED1" w14:textId="1BE8A29A" w:rsidR="008E408A" w:rsidRDefault="0003633F" w:rsidP="00B2656E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bookmarkStart w:id="60" w:name="_Toc416640916"/>
      <w:bookmarkStart w:id="61" w:name="_Toc444264826"/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="008E408A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bookmarkEnd w:id="60"/>
      <w:r w:rsidR="004A18A4">
        <w:rPr>
          <w:rFonts w:ascii="Times New Roman" w:eastAsia="黑体" w:hAnsi="Times New Roman" w:cs="Times New Roman"/>
          <w:color w:val="auto"/>
          <w:sz w:val="28"/>
          <w:szCs w:val="28"/>
        </w:rPr>
        <w:t>3</w:t>
      </w:r>
      <w:r w:rsidR="006A4141"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 w:rsidR="0055333C">
        <w:rPr>
          <w:rFonts w:ascii="Times New Roman" w:eastAsia="黑体" w:hAnsi="Times New Roman" w:cs="Times New Roman" w:hint="eastAsia"/>
          <w:color w:val="auto"/>
          <w:sz w:val="28"/>
          <w:szCs w:val="28"/>
        </w:rPr>
        <w:t>3</w:t>
      </w:r>
      <w:r w:rsidR="0055333C"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proofErr w:type="spellStart"/>
      <w:r w:rsidR="0084093E">
        <w:rPr>
          <w:rFonts w:ascii="Times New Roman" w:eastAsia="黑体" w:hAnsi="Times New Roman" w:cs="Times New Roman"/>
          <w:color w:val="auto"/>
          <w:sz w:val="28"/>
          <w:szCs w:val="28"/>
        </w:rPr>
        <w:t>el_paper_qu</w:t>
      </w:r>
      <w:proofErr w:type="spellEnd"/>
      <w:r w:rsidR="004A18A4"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  <w:bookmarkEnd w:id="61"/>
    </w:p>
    <w:p w14:paraId="2DA6EED2" w14:textId="5E3A6822" w:rsidR="00E76A3C" w:rsidRDefault="00EA21FB" w:rsidP="00E76A3C">
      <w:r>
        <w:rPr>
          <w:rFonts w:hint="eastAsia"/>
        </w:rPr>
        <w:t>作业题目表</w:t>
      </w:r>
      <w:r w:rsidR="00597AFD">
        <w:rPr>
          <w:rFonts w:hint="eastAsia"/>
        </w:rPr>
        <w:t>结构如图</w:t>
      </w:r>
      <w:r w:rsidR="00597AFD">
        <w:rPr>
          <w:rFonts w:hint="eastAsia"/>
        </w:rPr>
        <w:t>5</w:t>
      </w:r>
      <w:r w:rsidR="00597AFD">
        <w:t>-3-3</w:t>
      </w:r>
      <w:r w:rsidR="00597AFD">
        <w:rPr>
          <w:rFonts w:hint="eastAsia"/>
        </w:rPr>
        <w:t>所示：</w:t>
      </w:r>
    </w:p>
    <w:p w14:paraId="01B9D46B" w14:textId="5661647B" w:rsidR="005B0B8D" w:rsidRDefault="0033560C" w:rsidP="005B0B8D">
      <w:pPr>
        <w:jc w:val="center"/>
      </w:pPr>
      <w:r>
        <w:rPr>
          <w:noProof/>
        </w:rPr>
        <w:drawing>
          <wp:inline distT="0" distB="0" distL="0" distR="0" wp14:anchorId="77CFA29B" wp14:editId="739E0B84">
            <wp:extent cx="1943200" cy="4610337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943200" cy="4610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3FF07" w14:textId="09240E9E" w:rsidR="004D2B75" w:rsidRPr="00BD66E8" w:rsidRDefault="00771B4A" w:rsidP="004D2B75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lastRenderedPageBreak/>
        <w:t>图</w:t>
      </w:r>
      <w:r w:rsidR="004D2B75">
        <w:rPr>
          <w:rFonts w:ascii="宋体" w:eastAsia="宋体" w:hAnsi="宋体" w:cs="Times New Roman" w:hint="eastAsia"/>
          <w:sz w:val="18"/>
          <w:szCs w:val="18"/>
        </w:rPr>
        <w:t>5-3</w:t>
      </w:r>
      <w:r w:rsidR="004D2B75">
        <w:rPr>
          <w:rFonts w:ascii="宋体" w:eastAsia="宋体" w:hAnsi="宋体" w:cs="Times New Roman"/>
          <w:sz w:val="18"/>
          <w:szCs w:val="18"/>
        </w:rPr>
        <w:t>-</w:t>
      </w:r>
      <w:r w:rsidR="0095619F">
        <w:rPr>
          <w:rFonts w:ascii="宋体" w:eastAsia="宋体" w:hAnsi="宋体" w:cs="Times New Roman"/>
          <w:sz w:val="18"/>
          <w:szCs w:val="18"/>
        </w:rPr>
        <w:t>3</w:t>
      </w:r>
      <w:r w:rsidR="004D2B75"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proofErr w:type="spellStart"/>
      <w:r w:rsidR="004D2B75">
        <w:rPr>
          <w:rFonts w:ascii="宋体" w:eastAsia="宋体" w:hAnsi="宋体"/>
          <w:sz w:val="18"/>
          <w:szCs w:val="18"/>
        </w:rPr>
        <w:t>el_</w:t>
      </w:r>
      <w:r w:rsidR="0095619F">
        <w:rPr>
          <w:rFonts w:ascii="宋体" w:eastAsia="宋体" w:hAnsi="宋体"/>
          <w:sz w:val="18"/>
          <w:szCs w:val="18"/>
        </w:rPr>
        <w:t>paper</w:t>
      </w:r>
      <w:r w:rsidR="004D2B75">
        <w:rPr>
          <w:rFonts w:ascii="宋体" w:eastAsia="宋体" w:hAnsi="宋体" w:hint="eastAsia"/>
          <w:sz w:val="18"/>
          <w:szCs w:val="18"/>
        </w:rPr>
        <w:t>_</w:t>
      </w:r>
      <w:r w:rsidR="0095619F">
        <w:rPr>
          <w:rFonts w:ascii="宋体" w:eastAsia="宋体" w:hAnsi="宋体"/>
          <w:sz w:val="18"/>
          <w:szCs w:val="18"/>
        </w:rPr>
        <w:t>qu</w:t>
      </w:r>
      <w:proofErr w:type="spellEnd"/>
      <w:r w:rsidR="004D2B75"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CD6CF1" w14:paraId="406ABD70" w14:textId="77777777" w:rsidTr="006F1AE2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619D24CE" w14:textId="77777777" w:rsidR="00CD6CF1" w:rsidRDefault="00CD6CF1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6499D105" w14:textId="77777777" w:rsidR="00CD6CF1" w:rsidRDefault="00CD6CF1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7BF49E7B" w14:textId="77777777" w:rsidR="00CD6CF1" w:rsidRDefault="00CD6CF1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7270C393" w14:textId="77777777" w:rsidR="00CD6CF1" w:rsidRDefault="00CD6CF1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6B0BD802" w14:textId="77777777" w:rsidR="00CD6CF1" w:rsidRDefault="00CD6CF1" w:rsidP="006F1AE2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CD6CF1" w14:paraId="6232D706" w14:textId="77777777" w:rsidTr="006F1AE2">
        <w:trPr>
          <w:jc w:val="center"/>
        </w:trPr>
        <w:tc>
          <w:tcPr>
            <w:tcW w:w="1855" w:type="dxa"/>
            <w:vAlign w:val="center"/>
          </w:tcPr>
          <w:p w14:paraId="59F23D24" w14:textId="77777777" w:rsidR="00CD6CF1" w:rsidRPr="00C1346D" w:rsidRDefault="00CD6CF1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proofErr w:type="gramEnd"/>
          </w:p>
        </w:tc>
        <w:tc>
          <w:tcPr>
            <w:tcW w:w="1372" w:type="dxa"/>
          </w:tcPr>
          <w:p w14:paraId="3D20648C" w14:textId="77777777" w:rsidR="00CD6CF1" w:rsidRPr="00C1346D" w:rsidRDefault="00CD6CF1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1EBE19DD" w14:textId="77777777" w:rsidR="00CD6CF1" w:rsidRPr="00C1346D" w:rsidRDefault="00CD6CF1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7DF3064D" w14:textId="77777777" w:rsidR="00CD6CF1" w:rsidRPr="00C1346D" w:rsidRDefault="00CD6CF1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F45C210" w14:textId="77777777" w:rsidR="00CD6CF1" w:rsidRPr="00C1346D" w:rsidRDefault="00CD6CF1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CD6CF1" w14:paraId="418E5902" w14:textId="77777777" w:rsidTr="006F1AE2">
        <w:trPr>
          <w:jc w:val="center"/>
        </w:trPr>
        <w:tc>
          <w:tcPr>
            <w:tcW w:w="1855" w:type="dxa"/>
            <w:vAlign w:val="center"/>
          </w:tcPr>
          <w:p w14:paraId="536FDAB8" w14:textId="77777777" w:rsidR="00CD6CF1" w:rsidRPr="00C1346D" w:rsidRDefault="00CD6CF1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0526A102" w14:textId="073191D2" w:rsidR="00CD6CF1" w:rsidRPr="00C1346D" w:rsidRDefault="0076533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paper</w:t>
            </w:r>
            <w:r w:rsidR="00CD6CF1">
              <w:rPr>
                <w:rFonts w:asciiTheme="majorEastAsia" w:eastAsiaTheme="majorEastAsia" w:hAnsiTheme="majorEastAsia"/>
                <w:sz w:val="18"/>
                <w:szCs w:val="18"/>
              </w:rPr>
              <w:t>_id</w:t>
            </w:r>
            <w:proofErr w:type="spellEnd"/>
          </w:p>
        </w:tc>
        <w:tc>
          <w:tcPr>
            <w:tcW w:w="1984" w:type="dxa"/>
          </w:tcPr>
          <w:p w14:paraId="35FB8D3D" w14:textId="77777777" w:rsidR="00CD6CF1" w:rsidRPr="00C1346D" w:rsidRDefault="00CD6CF1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0E6629E4" w14:textId="77777777" w:rsidR="00CD6CF1" w:rsidRPr="00C1346D" w:rsidRDefault="00CD6CF1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061C34F" w14:textId="77777777" w:rsidR="00CD6CF1" w:rsidRPr="00C1346D" w:rsidRDefault="00CD6CF1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65335" w14:paraId="7C04BB45" w14:textId="77777777" w:rsidTr="006F1AE2">
        <w:trPr>
          <w:jc w:val="center"/>
        </w:trPr>
        <w:tc>
          <w:tcPr>
            <w:tcW w:w="1855" w:type="dxa"/>
            <w:vAlign w:val="center"/>
          </w:tcPr>
          <w:p w14:paraId="3E427B63" w14:textId="0F5C5BEE" w:rsidR="00765335" w:rsidRDefault="0076533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</w:t>
            </w:r>
            <w:r w:rsidR="00A9467A"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 w:rsidR="00A9467A"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17845B6F" w14:textId="5CD90C46" w:rsidR="00765335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qu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_id</w:t>
            </w:r>
            <w:proofErr w:type="spellEnd"/>
          </w:p>
        </w:tc>
        <w:tc>
          <w:tcPr>
            <w:tcW w:w="1984" w:type="dxa"/>
          </w:tcPr>
          <w:p w14:paraId="4BB47C54" w14:textId="68B2D791" w:rsidR="00765335" w:rsidRPr="00C1346D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 w:rsidR="00765335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="00765335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66127589" w14:textId="6B559EC7" w:rsidR="00765335" w:rsidRDefault="0076533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D33EC7F" w14:textId="77777777" w:rsidR="00765335" w:rsidRPr="00C1346D" w:rsidRDefault="0076533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65335" w14:paraId="114B1B00" w14:textId="77777777" w:rsidTr="006F1AE2">
        <w:trPr>
          <w:jc w:val="center"/>
        </w:trPr>
        <w:tc>
          <w:tcPr>
            <w:tcW w:w="1855" w:type="dxa"/>
            <w:vAlign w:val="center"/>
          </w:tcPr>
          <w:p w14:paraId="690F3977" w14:textId="5DD56781" w:rsidR="00765335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类型</w:t>
            </w:r>
          </w:p>
        </w:tc>
        <w:tc>
          <w:tcPr>
            <w:tcW w:w="1372" w:type="dxa"/>
          </w:tcPr>
          <w:p w14:paraId="081C6772" w14:textId="37B598FE" w:rsidR="00765335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qu_type</w:t>
            </w:r>
            <w:proofErr w:type="spellEnd"/>
          </w:p>
        </w:tc>
        <w:tc>
          <w:tcPr>
            <w:tcW w:w="1984" w:type="dxa"/>
          </w:tcPr>
          <w:p w14:paraId="44B93264" w14:textId="485035F3" w:rsidR="00765335" w:rsidRPr="00C1346D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 w:rsidR="003F312B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</w:t>
            </w:r>
            <w:r w:rsidR="003F312B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0FCF0617" w14:textId="7A971059" w:rsidR="00765335" w:rsidRDefault="003F312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4295914" w14:textId="77777777" w:rsidR="00765335" w:rsidRPr="00C1346D" w:rsidRDefault="0076533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9467A" w14:paraId="52EBF180" w14:textId="77777777" w:rsidTr="006F1AE2">
        <w:trPr>
          <w:jc w:val="center"/>
        </w:trPr>
        <w:tc>
          <w:tcPr>
            <w:tcW w:w="1855" w:type="dxa"/>
            <w:vAlign w:val="center"/>
          </w:tcPr>
          <w:p w14:paraId="2AFC0621" w14:textId="5AF94BBF" w:rsidR="00A9467A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答情况</w:t>
            </w:r>
          </w:p>
        </w:tc>
        <w:tc>
          <w:tcPr>
            <w:tcW w:w="1372" w:type="dxa"/>
          </w:tcPr>
          <w:p w14:paraId="2183EA8B" w14:textId="471B19A7" w:rsidR="00A9467A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swered</w:t>
            </w:r>
          </w:p>
        </w:tc>
        <w:tc>
          <w:tcPr>
            <w:tcW w:w="1984" w:type="dxa"/>
          </w:tcPr>
          <w:p w14:paraId="5CC9A612" w14:textId="00113C56" w:rsidR="00A9467A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tinyint</w:t>
            </w:r>
            <w:proofErr w:type="spellEnd"/>
            <w:r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3)</w:t>
            </w:r>
          </w:p>
        </w:tc>
        <w:tc>
          <w:tcPr>
            <w:tcW w:w="1180" w:type="dxa"/>
          </w:tcPr>
          <w:p w14:paraId="3EF4D6A2" w14:textId="03DD6168" w:rsidR="00A9467A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1DAD360" w14:textId="77777777" w:rsidR="00A9467A" w:rsidRPr="00C1346D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65335" w14:paraId="7F65B982" w14:textId="77777777" w:rsidTr="006F1AE2">
        <w:trPr>
          <w:jc w:val="center"/>
        </w:trPr>
        <w:tc>
          <w:tcPr>
            <w:tcW w:w="1855" w:type="dxa"/>
            <w:vAlign w:val="center"/>
          </w:tcPr>
          <w:p w14:paraId="17242AD9" w14:textId="02E5B4F4" w:rsidR="00765335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简答题答案</w:t>
            </w:r>
          </w:p>
        </w:tc>
        <w:tc>
          <w:tcPr>
            <w:tcW w:w="1372" w:type="dxa"/>
          </w:tcPr>
          <w:p w14:paraId="618C7B5B" w14:textId="377D5F05" w:rsidR="00765335" w:rsidRDefault="00110B54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swer</w:t>
            </w:r>
          </w:p>
        </w:tc>
        <w:tc>
          <w:tcPr>
            <w:tcW w:w="1984" w:type="dxa"/>
          </w:tcPr>
          <w:p w14:paraId="6565388F" w14:textId="4BD0CFE7" w:rsidR="00765335" w:rsidRPr="00C1346D" w:rsidRDefault="00A9467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</w:t>
            </w:r>
            <w:r w:rsidR="00105EFA">
              <w:rPr>
                <w:rFonts w:asciiTheme="majorEastAsia" w:eastAsiaTheme="majorEastAsia" w:hAnsiTheme="majorEastAsia"/>
                <w:sz w:val="18"/>
                <w:szCs w:val="18"/>
              </w:rPr>
              <w:t>archer</w:t>
            </w:r>
            <w:proofErr w:type="spellEnd"/>
            <w:r w:rsidR="00105EFA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 w:rsidR="00105EFA">
              <w:rPr>
                <w:rFonts w:asciiTheme="majorEastAsia" w:eastAsiaTheme="majorEastAsia" w:hAnsiTheme="majorEastAsia"/>
                <w:sz w:val="18"/>
                <w:szCs w:val="18"/>
              </w:rPr>
              <w:t>5000)</w:t>
            </w:r>
          </w:p>
        </w:tc>
        <w:tc>
          <w:tcPr>
            <w:tcW w:w="1180" w:type="dxa"/>
          </w:tcPr>
          <w:p w14:paraId="7737B25E" w14:textId="2ED69D1D" w:rsidR="00765335" w:rsidRDefault="00105EFA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EC2B9FC" w14:textId="77777777" w:rsidR="00765335" w:rsidRPr="00C1346D" w:rsidRDefault="0076533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65335" w14:paraId="4E4467C5" w14:textId="77777777" w:rsidTr="006F1AE2">
        <w:trPr>
          <w:jc w:val="center"/>
        </w:trPr>
        <w:tc>
          <w:tcPr>
            <w:tcW w:w="1855" w:type="dxa"/>
            <w:vAlign w:val="center"/>
          </w:tcPr>
          <w:p w14:paraId="0C5986B3" w14:textId="3AC5FADE" w:rsidR="00765335" w:rsidRDefault="00C8325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排序</w:t>
            </w:r>
          </w:p>
        </w:tc>
        <w:tc>
          <w:tcPr>
            <w:tcW w:w="1372" w:type="dxa"/>
          </w:tcPr>
          <w:p w14:paraId="6191297D" w14:textId="6011186B" w:rsidR="00765335" w:rsidRDefault="00C8325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s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ort</w:t>
            </w:r>
          </w:p>
        </w:tc>
        <w:tc>
          <w:tcPr>
            <w:tcW w:w="1984" w:type="dxa"/>
          </w:tcPr>
          <w:p w14:paraId="18F17D8C" w14:textId="60105D8A" w:rsidR="00765335" w:rsidRPr="00C1346D" w:rsidRDefault="00C8325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036A353C" w14:textId="24FE71DC" w:rsidR="00765335" w:rsidRDefault="00C83250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C88FC51" w14:textId="77777777" w:rsidR="00765335" w:rsidRPr="00C1346D" w:rsidRDefault="0076533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65335" w14:paraId="438616BA" w14:textId="77777777" w:rsidTr="006F1AE2">
        <w:trPr>
          <w:jc w:val="center"/>
        </w:trPr>
        <w:tc>
          <w:tcPr>
            <w:tcW w:w="1855" w:type="dxa"/>
            <w:vAlign w:val="center"/>
          </w:tcPr>
          <w:p w14:paraId="4A7F2098" w14:textId="4135AECC" w:rsidR="00765335" w:rsidRDefault="00F779C3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单选题</w:t>
            </w:r>
            <w:r w:rsidR="00E56E02">
              <w:rPr>
                <w:rFonts w:asciiTheme="majorEastAsia" w:eastAsiaTheme="majorEastAsia" w:hAnsiTheme="majorEastAsia" w:hint="eastAsia"/>
                <w:sz w:val="18"/>
                <w:szCs w:val="18"/>
              </w:rPr>
              <w:t>得分</w:t>
            </w:r>
          </w:p>
        </w:tc>
        <w:tc>
          <w:tcPr>
            <w:tcW w:w="1372" w:type="dxa"/>
          </w:tcPr>
          <w:p w14:paraId="0A12329A" w14:textId="36A2797F" w:rsidR="00765335" w:rsidRDefault="00F779C3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s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core</w:t>
            </w:r>
          </w:p>
        </w:tc>
        <w:tc>
          <w:tcPr>
            <w:tcW w:w="1984" w:type="dxa"/>
          </w:tcPr>
          <w:p w14:paraId="772BE714" w14:textId="743714AE" w:rsidR="00765335" w:rsidRPr="00C1346D" w:rsidRDefault="00F779C3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6A4CDFC0" w14:textId="71E77E38" w:rsidR="00765335" w:rsidRDefault="00F779C3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230C1C3" w14:textId="77777777" w:rsidR="00765335" w:rsidRPr="00C1346D" w:rsidRDefault="0076533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65335" w14:paraId="04699CDC" w14:textId="77777777" w:rsidTr="006F1AE2">
        <w:trPr>
          <w:jc w:val="center"/>
        </w:trPr>
        <w:tc>
          <w:tcPr>
            <w:tcW w:w="1855" w:type="dxa"/>
            <w:vAlign w:val="center"/>
          </w:tcPr>
          <w:p w14:paraId="0CB9095D" w14:textId="3A700E09" w:rsidR="00765335" w:rsidRDefault="00E56E02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简答题得分</w:t>
            </w:r>
          </w:p>
        </w:tc>
        <w:tc>
          <w:tcPr>
            <w:tcW w:w="1372" w:type="dxa"/>
          </w:tcPr>
          <w:p w14:paraId="31A8DF6C" w14:textId="6385CBF6" w:rsidR="00765335" w:rsidRDefault="00E56E02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actual_score</w:t>
            </w:r>
            <w:proofErr w:type="spellEnd"/>
          </w:p>
        </w:tc>
        <w:tc>
          <w:tcPr>
            <w:tcW w:w="1984" w:type="dxa"/>
          </w:tcPr>
          <w:p w14:paraId="368FF346" w14:textId="5D98015F" w:rsidR="00765335" w:rsidRPr="00C1346D" w:rsidRDefault="00E56E02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4B749161" w14:textId="1A494473" w:rsidR="00765335" w:rsidRDefault="00E56E02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1FA24FB" w14:textId="77777777" w:rsidR="00765335" w:rsidRPr="00C1346D" w:rsidRDefault="0076533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65335" w14:paraId="22D49C81" w14:textId="77777777" w:rsidTr="006F1AE2">
        <w:trPr>
          <w:jc w:val="center"/>
        </w:trPr>
        <w:tc>
          <w:tcPr>
            <w:tcW w:w="1855" w:type="dxa"/>
            <w:vAlign w:val="center"/>
          </w:tcPr>
          <w:p w14:paraId="1F0A6678" w14:textId="1642705E" w:rsidR="00765335" w:rsidRDefault="004C49A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答题情况</w:t>
            </w:r>
          </w:p>
        </w:tc>
        <w:tc>
          <w:tcPr>
            <w:tcW w:w="1372" w:type="dxa"/>
          </w:tcPr>
          <w:p w14:paraId="6D09D365" w14:textId="763243DC" w:rsidR="00765335" w:rsidRDefault="004C49A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s_right</w:t>
            </w:r>
            <w:proofErr w:type="spellEnd"/>
          </w:p>
        </w:tc>
        <w:tc>
          <w:tcPr>
            <w:tcW w:w="1984" w:type="dxa"/>
          </w:tcPr>
          <w:p w14:paraId="2CFFC6AC" w14:textId="5843373E" w:rsidR="00765335" w:rsidRPr="00C1346D" w:rsidRDefault="004C49A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tinyint</w:t>
            </w:r>
            <w:proofErr w:type="spellEnd"/>
            <w:r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3)</w:t>
            </w:r>
          </w:p>
        </w:tc>
        <w:tc>
          <w:tcPr>
            <w:tcW w:w="1180" w:type="dxa"/>
          </w:tcPr>
          <w:p w14:paraId="6B758D6C" w14:textId="25AB3B8A" w:rsidR="00765335" w:rsidRDefault="004C49A5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7BF5961" w14:textId="55C7F897" w:rsidR="00765335" w:rsidRPr="00C1346D" w:rsidRDefault="009F7D3B" w:rsidP="006F1AE2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是否答对</w:t>
            </w:r>
          </w:p>
        </w:tc>
      </w:tr>
    </w:tbl>
    <w:p w14:paraId="5D37B35C" w14:textId="75C4D859" w:rsidR="000979BA" w:rsidRDefault="000979BA" w:rsidP="000979B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4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4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proofErr w:type="spellStart"/>
      <w:r>
        <w:rPr>
          <w:rFonts w:ascii="Times New Roman" w:eastAsia="黑体" w:hAnsi="Times New Roman" w:cs="Times New Roman"/>
          <w:color w:val="auto"/>
          <w:sz w:val="28"/>
          <w:szCs w:val="28"/>
        </w:rPr>
        <w:t>el_paper_qu</w:t>
      </w:r>
      <w:proofErr w:type="spellEnd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——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ans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wer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1BACCC5D" w14:textId="10DC9D8F" w:rsidR="000979BA" w:rsidRDefault="00771B4A" w:rsidP="000979BA">
      <w:r>
        <w:rPr>
          <w:rFonts w:hint="eastAsia"/>
        </w:rPr>
        <w:t>作业答</w:t>
      </w:r>
      <w:r w:rsidR="007B17C7">
        <w:rPr>
          <w:rFonts w:hint="eastAsia"/>
        </w:rPr>
        <w:t>题</w:t>
      </w:r>
      <w:r>
        <w:rPr>
          <w:rFonts w:hint="eastAsia"/>
        </w:rPr>
        <w:t>表结构如图</w:t>
      </w:r>
      <w:r>
        <w:rPr>
          <w:rFonts w:hint="eastAsia"/>
        </w:rPr>
        <w:t>5</w:t>
      </w:r>
      <w:r>
        <w:t>-3-4</w:t>
      </w:r>
      <w:r>
        <w:rPr>
          <w:rFonts w:hint="eastAsia"/>
        </w:rPr>
        <w:t>所示：</w:t>
      </w:r>
    </w:p>
    <w:p w14:paraId="7CAC55FF" w14:textId="6AD0972C" w:rsidR="00771B4A" w:rsidRDefault="00771B4A" w:rsidP="00771B4A">
      <w:pPr>
        <w:jc w:val="center"/>
      </w:pPr>
      <w:r>
        <w:rPr>
          <w:noProof/>
        </w:rPr>
        <w:drawing>
          <wp:inline distT="0" distB="0" distL="0" distR="0" wp14:anchorId="5612D66B" wp14:editId="2BB8AECC">
            <wp:extent cx="2387723" cy="263538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87723" cy="263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47DF6" w14:textId="0EE44B9F" w:rsidR="00771B4A" w:rsidRPr="00BD66E8" w:rsidRDefault="00771B4A" w:rsidP="00771B4A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4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proofErr w:type="spellStart"/>
      <w:r>
        <w:rPr>
          <w:rFonts w:ascii="宋体" w:eastAsia="宋体" w:hAnsi="宋体"/>
          <w:sz w:val="18"/>
          <w:szCs w:val="18"/>
        </w:rPr>
        <w:t>el_paper</w:t>
      </w:r>
      <w:r>
        <w:rPr>
          <w:rFonts w:ascii="宋体" w:eastAsia="宋体" w:hAnsi="宋体" w:hint="eastAsia"/>
          <w:sz w:val="18"/>
          <w:szCs w:val="18"/>
        </w:rPr>
        <w:t>_</w:t>
      </w:r>
      <w:r>
        <w:rPr>
          <w:rFonts w:ascii="宋体" w:eastAsia="宋体" w:hAnsi="宋体"/>
          <w:sz w:val="18"/>
          <w:szCs w:val="18"/>
        </w:rPr>
        <w:t>qu_ans</w:t>
      </w:r>
      <w:r w:rsidR="00A47AB7">
        <w:rPr>
          <w:rFonts w:ascii="宋体" w:eastAsia="宋体" w:hAnsi="宋体"/>
          <w:sz w:val="18"/>
          <w:szCs w:val="18"/>
        </w:rPr>
        <w:t>w</w:t>
      </w:r>
      <w:r>
        <w:rPr>
          <w:rFonts w:ascii="宋体" w:eastAsia="宋体" w:hAnsi="宋体"/>
          <w:sz w:val="18"/>
          <w:szCs w:val="18"/>
        </w:rPr>
        <w:t>er</w:t>
      </w:r>
      <w:proofErr w:type="spellEnd"/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0A0C95" w14:paraId="789E7239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13729257" w14:textId="77777777" w:rsidR="000A0C95" w:rsidRDefault="000A0C95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lastRenderedPageBreak/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2D64C24A" w14:textId="77777777" w:rsidR="000A0C95" w:rsidRDefault="000A0C95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0D7E4A95" w14:textId="77777777" w:rsidR="000A0C95" w:rsidRDefault="000A0C95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40FFE45C" w14:textId="77777777" w:rsidR="000A0C95" w:rsidRDefault="000A0C95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33E87A09" w14:textId="77777777" w:rsidR="000A0C95" w:rsidRDefault="000A0C95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0A0C95" w:rsidRPr="00C1346D" w14:paraId="1F21A000" w14:textId="77777777" w:rsidTr="005A267B">
        <w:trPr>
          <w:jc w:val="center"/>
        </w:trPr>
        <w:tc>
          <w:tcPr>
            <w:tcW w:w="1855" w:type="dxa"/>
            <w:vAlign w:val="center"/>
          </w:tcPr>
          <w:p w14:paraId="7190F56E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proofErr w:type="gramEnd"/>
          </w:p>
        </w:tc>
        <w:tc>
          <w:tcPr>
            <w:tcW w:w="1372" w:type="dxa"/>
          </w:tcPr>
          <w:p w14:paraId="61247F8F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503E81DE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0908F13A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371AEDCD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0A0C95" w:rsidRPr="00C1346D" w14:paraId="26E6D5A1" w14:textId="77777777" w:rsidTr="005A267B">
        <w:trPr>
          <w:jc w:val="center"/>
        </w:trPr>
        <w:tc>
          <w:tcPr>
            <w:tcW w:w="1855" w:type="dxa"/>
            <w:vAlign w:val="center"/>
          </w:tcPr>
          <w:p w14:paraId="6803E143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77E5A931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paper_id</w:t>
            </w:r>
            <w:proofErr w:type="spellEnd"/>
          </w:p>
        </w:tc>
        <w:tc>
          <w:tcPr>
            <w:tcW w:w="1984" w:type="dxa"/>
          </w:tcPr>
          <w:p w14:paraId="4098C58C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3FDF525E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567B710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A0C95" w:rsidRPr="00C1346D" w14:paraId="17EDAC83" w14:textId="77777777" w:rsidTr="005A267B">
        <w:trPr>
          <w:jc w:val="center"/>
        </w:trPr>
        <w:tc>
          <w:tcPr>
            <w:tcW w:w="1855" w:type="dxa"/>
            <w:vAlign w:val="center"/>
          </w:tcPr>
          <w:p w14:paraId="04E398C3" w14:textId="59F4992D" w:rsidR="000A0C95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回答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2A68206C" w14:textId="42F08182" w:rsidR="000A0C95" w:rsidRDefault="00C5192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a</w:t>
            </w:r>
            <w:r w:rsidR="000A0C95">
              <w:rPr>
                <w:rFonts w:asciiTheme="majorEastAsia" w:eastAsiaTheme="majorEastAsia" w:hAnsiTheme="majorEastAsia"/>
                <w:sz w:val="18"/>
                <w:szCs w:val="18"/>
              </w:rPr>
              <w:t>nswer_id</w:t>
            </w:r>
            <w:proofErr w:type="spellEnd"/>
          </w:p>
        </w:tc>
        <w:tc>
          <w:tcPr>
            <w:tcW w:w="1984" w:type="dxa"/>
          </w:tcPr>
          <w:p w14:paraId="77B08FD2" w14:textId="38F1FE45" w:rsidR="000A0C95" w:rsidRPr="00C1346D" w:rsidRDefault="00EB7E4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</w:t>
            </w:r>
            <w:r w:rsidR="00C51920">
              <w:rPr>
                <w:rFonts w:asciiTheme="majorEastAsia" w:eastAsiaTheme="majorEastAsia" w:hAnsiTheme="majorEastAsia"/>
                <w:sz w:val="18"/>
                <w:szCs w:val="18"/>
              </w:rPr>
              <w:t>archar(</w:t>
            </w:r>
            <w:proofErr w:type="gramEnd"/>
            <w:r w:rsidR="00C51920">
              <w:rPr>
                <w:rFonts w:asciiTheme="majorEastAsia" w:eastAsiaTheme="majorEastAsia" w:hAnsiTheme="majorEastAsia"/>
                <w:sz w:val="18"/>
                <w:szCs w:val="18"/>
              </w:rPr>
              <w:t>64)</w:t>
            </w:r>
          </w:p>
        </w:tc>
        <w:tc>
          <w:tcPr>
            <w:tcW w:w="1180" w:type="dxa"/>
          </w:tcPr>
          <w:p w14:paraId="4B8A5B28" w14:textId="36B465F9" w:rsidR="000A0C95" w:rsidRDefault="00EB7E4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5D7EEB7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A0C95" w:rsidRPr="00C1346D" w14:paraId="34DC5AD7" w14:textId="77777777" w:rsidTr="005A267B">
        <w:trPr>
          <w:jc w:val="center"/>
        </w:trPr>
        <w:tc>
          <w:tcPr>
            <w:tcW w:w="1855" w:type="dxa"/>
            <w:vAlign w:val="center"/>
          </w:tcPr>
          <w:p w14:paraId="4C8B4AD9" w14:textId="57C4DAD2" w:rsidR="000A0C95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id</w:t>
            </w:r>
          </w:p>
        </w:tc>
        <w:tc>
          <w:tcPr>
            <w:tcW w:w="1372" w:type="dxa"/>
          </w:tcPr>
          <w:p w14:paraId="16C337AF" w14:textId="78408F01" w:rsidR="000A0C95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qu_id</w:t>
            </w:r>
            <w:proofErr w:type="spellEnd"/>
          </w:p>
        </w:tc>
        <w:tc>
          <w:tcPr>
            <w:tcW w:w="1984" w:type="dxa"/>
          </w:tcPr>
          <w:p w14:paraId="5A3BE7AD" w14:textId="579CEF98" w:rsidR="000A0C95" w:rsidRPr="00C1346D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32)</w:t>
            </w:r>
          </w:p>
        </w:tc>
        <w:tc>
          <w:tcPr>
            <w:tcW w:w="1180" w:type="dxa"/>
          </w:tcPr>
          <w:p w14:paraId="4733AD0A" w14:textId="3AA078A1" w:rsidR="000A0C95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48246A1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A0C95" w:rsidRPr="00C1346D" w14:paraId="3D35C340" w14:textId="77777777" w:rsidTr="005A267B">
        <w:trPr>
          <w:jc w:val="center"/>
        </w:trPr>
        <w:tc>
          <w:tcPr>
            <w:tcW w:w="1855" w:type="dxa"/>
            <w:vAlign w:val="center"/>
          </w:tcPr>
          <w:p w14:paraId="673297E8" w14:textId="59DFDD92" w:rsidR="000A0C95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正确选项</w:t>
            </w:r>
          </w:p>
        </w:tc>
        <w:tc>
          <w:tcPr>
            <w:tcW w:w="1372" w:type="dxa"/>
          </w:tcPr>
          <w:p w14:paraId="1AFA882F" w14:textId="06C576A7" w:rsidR="000A0C95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s_right</w:t>
            </w:r>
            <w:proofErr w:type="spellEnd"/>
          </w:p>
        </w:tc>
        <w:tc>
          <w:tcPr>
            <w:tcW w:w="1984" w:type="dxa"/>
          </w:tcPr>
          <w:p w14:paraId="184731F1" w14:textId="1AB66D42" w:rsidR="000A0C95" w:rsidRPr="00C1346D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tinyint</w:t>
            </w:r>
            <w:proofErr w:type="spellEnd"/>
            <w:r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7E53AD3C" w14:textId="66116D29" w:rsidR="000A0C95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B29C9F6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A0C95" w:rsidRPr="00C1346D" w14:paraId="2AA1B7A5" w14:textId="77777777" w:rsidTr="005A267B">
        <w:trPr>
          <w:jc w:val="center"/>
        </w:trPr>
        <w:tc>
          <w:tcPr>
            <w:tcW w:w="1855" w:type="dxa"/>
            <w:vAlign w:val="center"/>
          </w:tcPr>
          <w:p w14:paraId="06470FD6" w14:textId="43D6E16B" w:rsidR="000A0C95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选择项</w:t>
            </w:r>
          </w:p>
        </w:tc>
        <w:tc>
          <w:tcPr>
            <w:tcW w:w="1372" w:type="dxa"/>
          </w:tcPr>
          <w:p w14:paraId="6F372602" w14:textId="00EF60BD" w:rsidR="000A0C95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c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hecked</w:t>
            </w:r>
          </w:p>
        </w:tc>
        <w:tc>
          <w:tcPr>
            <w:tcW w:w="1984" w:type="dxa"/>
          </w:tcPr>
          <w:p w14:paraId="31BA0D71" w14:textId="59C49BB4" w:rsidR="000A0C95" w:rsidRPr="00C1346D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tinyint</w:t>
            </w:r>
            <w:proofErr w:type="spellEnd"/>
            <w:r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49A2857C" w14:textId="68CFF934" w:rsidR="000A0C95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AE7D34A" w14:textId="2B21A4FF" w:rsidR="000A0C95" w:rsidRPr="00C1346D" w:rsidRDefault="00C745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学生是否选择这个答案</w:t>
            </w:r>
          </w:p>
        </w:tc>
      </w:tr>
      <w:tr w:rsidR="000A0C95" w:rsidRPr="00C1346D" w14:paraId="044777F1" w14:textId="77777777" w:rsidTr="005A267B">
        <w:trPr>
          <w:jc w:val="center"/>
        </w:trPr>
        <w:tc>
          <w:tcPr>
            <w:tcW w:w="1855" w:type="dxa"/>
            <w:vAlign w:val="center"/>
          </w:tcPr>
          <w:p w14:paraId="1F12AE24" w14:textId="08EC49AA" w:rsidR="000A0C95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排序</w:t>
            </w:r>
          </w:p>
        </w:tc>
        <w:tc>
          <w:tcPr>
            <w:tcW w:w="1372" w:type="dxa"/>
          </w:tcPr>
          <w:p w14:paraId="2AAF7020" w14:textId="6CE0CD18" w:rsidR="000A0C95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s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ort</w:t>
            </w:r>
          </w:p>
        </w:tc>
        <w:tc>
          <w:tcPr>
            <w:tcW w:w="1984" w:type="dxa"/>
          </w:tcPr>
          <w:p w14:paraId="276D3552" w14:textId="57E5BC61" w:rsidR="000A0C95" w:rsidRPr="00C1346D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23A35F63" w14:textId="2378B54C" w:rsidR="000A0C95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D8F0F36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A0C95" w:rsidRPr="00C1346D" w14:paraId="46E8A650" w14:textId="77777777" w:rsidTr="005A267B">
        <w:trPr>
          <w:jc w:val="center"/>
        </w:trPr>
        <w:tc>
          <w:tcPr>
            <w:tcW w:w="1855" w:type="dxa"/>
            <w:vAlign w:val="center"/>
          </w:tcPr>
          <w:p w14:paraId="426FB656" w14:textId="3885DD37" w:rsidR="000A0C95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选项标签</w:t>
            </w:r>
          </w:p>
        </w:tc>
        <w:tc>
          <w:tcPr>
            <w:tcW w:w="1372" w:type="dxa"/>
          </w:tcPr>
          <w:p w14:paraId="52B2E1AD" w14:textId="5FC87D7B" w:rsidR="000A0C95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bc</w:t>
            </w:r>
            <w:proofErr w:type="spellEnd"/>
          </w:p>
        </w:tc>
        <w:tc>
          <w:tcPr>
            <w:tcW w:w="1984" w:type="dxa"/>
          </w:tcPr>
          <w:p w14:paraId="33887AEC" w14:textId="2222CFB6" w:rsidR="000A0C95" w:rsidRPr="00C1346D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)</w:t>
            </w:r>
          </w:p>
        </w:tc>
        <w:tc>
          <w:tcPr>
            <w:tcW w:w="1180" w:type="dxa"/>
          </w:tcPr>
          <w:p w14:paraId="15E077BE" w14:textId="2C872B78" w:rsidR="000A0C95" w:rsidRDefault="00C31E5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F5E7CDA" w14:textId="77777777" w:rsidR="000A0C95" w:rsidRPr="00C1346D" w:rsidRDefault="000A0C95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5F445BCF" w14:textId="77777777" w:rsidR="00771B4A" w:rsidRPr="000979BA" w:rsidRDefault="00771B4A" w:rsidP="00771B4A">
      <w:pPr>
        <w:jc w:val="center"/>
      </w:pPr>
    </w:p>
    <w:p w14:paraId="500BF50D" w14:textId="20E34FF5" w:rsidR="000979BA" w:rsidRDefault="000979BA" w:rsidP="000979B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proofErr w:type="spellStart"/>
      <w:r>
        <w:rPr>
          <w:rFonts w:ascii="Times New Roman" w:eastAsia="黑体" w:hAnsi="Times New Roman" w:cs="Times New Roman"/>
          <w:color w:val="auto"/>
          <w:sz w:val="28"/>
          <w:szCs w:val="28"/>
        </w:rPr>
        <w:t>el_qu</w:t>
      </w:r>
      <w:proofErr w:type="spellEnd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7C61D3EC" w14:textId="673C5783" w:rsidR="000979BA" w:rsidRDefault="00CA675C" w:rsidP="000979BA">
      <w:r>
        <w:rPr>
          <w:rFonts w:hint="eastAsia"/>
        </w:rPr>
        <w:t>题目表结构如图</w:t>
      </w:r>
      <w:r>
        <w:rPr>
          <w:rFonts w:hint="eastAsia"/>
        </w:rPr>
        <w:t>5</w:t>
      </w:r>
      <w:r>
        <w:t>-3-5</w:t>
      </w:r>
      <w:r>
        <w:rPr>
          <w:rFonts w:hint="eastAsia"/>
        </w:rPr>
        <w:t>所示：</w:t>
      </w:r>
    </w:p>
    <w:p w14:paraId="10F618E8" w14:textId="588211C5" w:rsidR="00CA675C" w:rsidRDefault="00CA675C" w:rsidP="00CA675C">
      <w:pPr>
        <w:jc w:val="center"/>
      </w:pPr>
      <w:r>
        <w:rPr>
          <w:noProof/>
        </w:rPr>
        <w:drawing>
          <wp:inline distT="0" distB="0" distL="0" distR="0" wp14:anchorId="302C9BC5" wp14:editId="3A60B30D">
            <wp:extent cx="1949550" cy="263538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949550" cy="263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D5746" w14:textId="0C3777C3" w:rsidR="00CA675C" w:rsidRPr="00BD66E8" w:rsidRDefault="00CA675C" w:rsidP="00CA675C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</w:t>
      </w:r>
      <w:r w:rsidR="00CC6B5A">
        <w:rPr>
          <w:rFonts w:ascii="宋体" w:eastAsia="宋体" w:hAnsi="宋体" w:cs="Times New Roman"/>
          <w:sz w:val="18"/>
          <w:szCs w:val="18"/>
        </w:rPr>
        <w:t>5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proofErr w:type="spellStart"/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</w:t>
      </w:r>
      <w:r>
        <w:rPr>
          <w:rFonts w:ascii="宋体" w:eastAsia="宋体" w:hAnsi="宋体"/>
          <w:sz w:val="18"/>
          <w:szCs w:val="18"/>
        </w:rPr>
        <w:t>qu</w:t>
      </w:r>
      <w:proofErr w:type="spellEnd"/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CA675C" w14:paraId="4DD0991C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4D99FD5C" w14:textId="77777777" w:rsidR="00CA675C" w:rsidRDefault="00CA675C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27997F9A" w14:textId="77777777" w:rsidR="00CA675C" w:rsidRDefault="00CA675C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46C0EDDE" w14:textId="77777777" w:rsidR="00CA675C" w:rsidRDefault="00CA675C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72723CF4" w14:textId="77777777" w:rsidR="00CA675C" w:rsidRDefault="00CA675C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23995EA5" w14:textId="77777777" w:rsidR="00CA675C" w:rsidRDefault="00CA675C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CA675C" w:rsidRPr="00C1346D" w14:paraId="21B86970" w14:textId="77777777" w:rsidTr="005A267B">
        <w:trPr>
          <w:jc w:val="center"/>
        </w:trPr>
        <w:tc>
          <w:tcPr>
            <w:tcW w:w="1855" w:type="dxa"/>
            <w:vAlign w:val="center"/>
          </w:tcPr>
          <w:p w14:paraId="568EB7B7" w14:textId="33485D8D" w:rsidR="00CA675C" w:rsidRPr="00C1346D" w:rsidRDefault="00CA675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proofErr w:type="gramEnd"/>
            <w:r w:rsidR="009F40F0">
              <w:rPr>
                <w:rFonts w:asciiTheme="majorEastAsia" w:eastAsiaTheme="majorEastAsia" w:hAnsiTheme="majorEastAsia" w:hint="eastAsia"/>
                <w:sz w:val="18"/>
                <w:szCs w:val="18"/>
              </w:rPr>
              <w:t>，题目i</w:t>
            </w:r>
            <w:r w:rsidR="009F40F0"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3C2ABA94" w14:textId="77777777" w:rsidR="00CA675C" w:rsidRPr="00C1346D" w:rsidRDefault="00CA675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4E44841A" w14:textId="77777777" w:rsidR="00CA675C" w:rsidRPr="00C1346D" w:rsidRDefault="00CA675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358CA619" w14:textId="77777777" w:rsidR="00CA675C" w:rsidRPr="00C1346D" w:rsidRDefault="00CA675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FCCDFF3" w14:textId="77777777" w:rsidR="00CA675C" w:rsidRPr="00C1346D" w:rsidRDefault="00CA675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CA675C" w:rsidRPr="00C1346D" w14:paraId="06B663E7" w14:textId="77777777" w:rsidTr="005A267B">
        <w:trPr>
          <w:jc w:val="center"/>
        </w:trPr>
        <w:tc>
          <w:tcPr>
            <w:tcW w:w="1855" w:type="dxa"/>
            <w:vAlign w:val="center"/>
          </w:tcPr>
          <w:p w14:paraId="3AB1A06A" w14:textId="31DAB660" w:rsidR="00CA675C" w:rsidRPr="00C1346D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题目类型</w:t>
            </w:r>
          </w:p>
        </w:tc>
        <w:tc>
          <w:tcPr>
            <w:tcW w:w="1372" w:type="dxa"/>
          </w:tcPr>
          <w:p w14:paraId="4B63DB39" w14:textId="5E865B14" w:rsidR="00CA675C" w:rsidRPr="00C1346D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qu_type</w:t>
            </w:r>
            <w:proofErr w:type="spellEnd"/>
          </w:p>
        </w:tc>
        <w:tc>
          <w:tcPr>
            <w:tcW w:w="1984" w:type="dxa"/>
          </w:tcPr>
          <w:p w14:paraId="50DDF5F1" w14:textId="56801079" w:rsidR="00CA675C" w:rsidRPr="00C1346D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 w:rsidR="00CA675C"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</w:t>
            </w:r>
            <w:r w:rsidR="00CA675C"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6E310F64" w14:textId="77777777" w:rsidR="00CA675C" w:rsidRPr="00C1346D" w:rsidRDefault="00CA675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B285E4B" w14:textId="77777777" w:rsidR="00CA675C" w:rsidRPr="00C1346D" w:rsidRDefault="00CA675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9F40F0" w:rsidRPr="00C1346D" w14:paraId="69CD66C9" w14:textId="77777777" w:rsidTr="005A267B">
        <w:trPr>
          <w:jc w:val="center"/>
        </w:trPr>
        <w:tc>
          <w:tcPr>
            <w:tcW w:w="1855" w:type="dxa"/>
            <w:vAlign w:val="center"/>
          </w:tcPr>
          <w:p w14:paraId="304ABCF9" w14:textId="413ED585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难度</w:t>
            </w:r>
          </w:p>
        </w:tc>
        <w:tc>
          <w:tcPr>
            <w:tcW w:w="1372" w:type="dxa"/>
          </w:tcPr>
          <w:p w14:paraId="3E407BFE" w14:textId="2DB12C5B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l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evel</w:t>
            </w:r>
          </w:p>
        </w:tc>
        <w:tc>
          <w:tcPr>
            <w:tcW w:w="1984" w:type="dxa"/>
          </w:tcPr>
          <w:p w14:paraId="4AE18974" w14:textId="10A8F5BC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4962FA3C" w14:textId="3CE7D77B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526BA7E" w14:textId="1EB6AFEF" w:rsidR="009F40F0" w:rsidRPr="00C1346D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普通，2困难</w:t>
            </w:r>
          </w:p>
        </w:tc>
      </w:tr>
      <w:tr w:rsidR="009F40F0" w:rsidRPr="00C1346D" w14:paraId="2CCC865F" w14:textId="77777777" w:rsidTr="005A267B">
        <w:trPr>
          <w:jc w:val="center"/>
        </w:trPr>
        <w:tc>
          <w:tcPr>
            <w:tcW w:w="1855" w:type="dxa"/>
            <w:vAlign w:val="center"/>
          </w:tcPr>
          <w:p w14:paraId="7833D70E" w14:textId="5574A93D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内容</w:t>
            </w:r>
          </w:p>
        </w:tc>
        <w:tc>
          <w:tcPr>
            <w:tcW w:w="1372" w:type="dxa"/>
          </w:tcPr>
          <w:p w14:paraId="77CE364F" w14:textId="2AF34E37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c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ontent</w:t>
            </w:r>
          </w:p>
        </w:tc>
        <w:tc>
          <w:tcPr>
            <w:tcW w:w="1984" w:type="dxa"/>
          </w:tcPr>
          <w:p w14:paraId="3D066937" w14:textId="10C2F596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2000)</w:t>
            </w:r>
          </w:p>
        </w:tc>
        <w:tc>
          <w:tcPr>
            <w:tcW w:w="1180" w:type="dxa"/>
          </w:tcPr>
          <w:p w14:paraId="39FF27D7" w14:textId="22542AED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CA83A2D" w14:textId="77777777" w:rsidR="009F40F0" w:rsidRPr="00C1346D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9F40F0" w:rsidRPr="00C1346D" w14:paraId="039D1E25" w14:textId="77777777" w:rsidTr="005A267B">
        <w:trPr>
          <w:jc w:val="center"/>
        </w:trPr>
        <w:tc>
          <w:tcPr>
            <w:tcW w:w="1855" w:type="dxa"/>
            <w:vAlign w:val="center"/>
          </w:tcPr>
          <w:p w14:paraId="71B2A6EB" w14:textId="3234159F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创建时间</w:t>
            </w:r>
          </w:p>
        </w:tc>
        <w:tc>
          <w:tcPr>
            <w:tcW w:w="1372" w:type="dxa"/>
          </w:tcPr>
          <w:p w14:paraId="6DBA8160" w14:textId="45AE18AA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create_time</w:t>
            </w:r>
            <w:proofErr w:type="spellEnd"/>
          </w:p>
        </w:tc>
        <w:tc>
          <w:tcPr>
            <w:tcW w:w="1984" w:type="dxa"/>
          </w:tcPr>
          <w:p w14:paraId="27023165" w14:textId="1FB61A6C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d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tetime</w:t>
            </w:r>
          </w:p>
        </w:tc>
        <w:tc>
          <w:tcPr>
            <w:tcW w:w="1180" w:type="dxa"/>
          </w:tcPr>
          <w:p w14:paraId="1A2DAA5D" w14:textId="28207694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4ED6DE0" w14:textId="77777777" w:rsidR="009F40F0" w:rsidRPr="00C1346D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9F40F0" w:rsidRPr="00C1346D" w14:paraId="066F5CE5" w14:textId="77777777" w:rsidTr="005A267B">
        <w:trPr>
          <w:jc w:val="center"/>
        </w:trPr>
        <w:tc>
          <w:tcPr>
            <w:tcW w:w="1855" w:type="dxa"/>
            <w:vAlign w:val="center"/>
          </w:tcPr>
          <w:p w14:paraId="2B94B6F5" w14:textId="606EBD33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更新时间</w:t>
            </w:r>
          </w:p>
        </w:tc>
        <w:tc>
          <w:tcPr>
            <w:tcW w:w="1372" w:type="dxa"/>
          </w:tcPr>
          <w:p w14:paraId="033BAB1A" w14:textId="63B301F2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update_time</w:t>
            </w:r>
            <w:proofErr w:type="spellEnd"/>
          </w:p>
        </w:tc>
        <w:tc>
          <w:tcPr>
            <w:tcW w:w="1984" w:type="dxa"/>
          </w:tcPr>
          <w:p w14:paraId="231FAC9C" w14:textId="66ECEBBC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d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tetime</w:t>
            </w:r>
          </w:p>
        </w:tc>
        <w:tc>
          <w:tcPr>
            <w:tcW w:w="1180" w:type="dxa"/>
          </w:tcPr>
          <w:p w14:paraId="112D9DF1" w14:textId="2A1C680F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E10D2B0" w14:textId="77777777" w:rsidR="009F40F0" w:rsidRPr="00C1346D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9F40F0" w:rsidRPr="00C1346D" w14:paraId="235222E6" w14:textId="77777777" w:rsidTr="005A267B">
        <w:trPr>
          <w:jc w:val="center"/>
        </w:trPr>
        <w:tc>
          <w:tcPr>
            <w:tcW w:w="1855" w:type="dxa"/>
            <w:vAlign w:val="center"/>
          </w:tcPr>
          <w:p w14:paraId="7D8D5945" w14:textId="478AC04A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备注</w:t>
            </w:r>
          </w:p>
        </w:tc>
        <w:tc>
          <w:tcPr>
            <w:tcW w:w="1372" w:type="dxa"/>
          </w:tcPr>
          <w:p w14:paraId="32A6B077" w14:textId="42520CE3" w:rsidR="009F40F0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r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emark</w:t>
            </w:r>
          </w:p>
        </w:tc>
        <w:tc>
          <w:tcPr>
            <w:tcW w:w="1984" w:type="dxa"/>
          </w:tcPr>
          <w:p w14:paraId="3FCC9D92" w14:textId="611F8B14" w:rsidR="009F40F0" w:rsidRDefault="002A3FB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</w:t>
            </w:r>
            <w:r w:rsidR="009F40F0">
              <w:rPr>
                <w:rFonts w:asciiTheme="majorEastAsia" w:eastAsiaTheme="majorEastAsia" w:hAnsiTheme="majorEastAsia"/>
                <w:sz w:val="18"/>
                <w:szCs w:val="18"/>
              </w:rPr>
              <w:t>archar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255</w:t>
            </w:r>
            <w:r w:rsidR="009F40F0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27C5C9CD" w14:textId="12277003" w:rsidR="009F40F0" w:rsidRDefault="002A3FB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9DB7631" w14:textId="77777777" w:rsidR="009F40F0" w:rsidRPr="00C1346D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9F40F0" w:rsidRPr="00C1346D" w14:paraId="123E71E3" w14:textId="77777777" w:rsidTr="005A267B">
        <w:trPr>
          <w:jc w:val="center"/>
        </w:trPr>
        <w:tc>
          <w:tcPr>
            <w:tcW w:w="1855" w:type="dxa"/>
            <w:vAlign w:val="center"/>
          </w:tcPr>
          <w:p w14:paraId="42225859" w14:textId="0436747B" w:rsidR="009F40F0" w:rsidRDefault="002A3FB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解析</w:t>
            </w:r>
          </w:p>
        </w:tc>
        <w:tc>
          <w:tcPr>
            <w:tcW w:w="1372" w:type="dxa"/>
          </w:tcPr>
          <w:p w14:paraId="3AA43609" w14:textId="4E99A32E" w:rsidR="009F40F0" w:rsidRDefault="002A3FB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alysis</w:t>
            </w:r>
          </w:p>
        </w:tc>
        <w:tc>
          <w:tcPr>
            <w:tcW w:w="1984" w:type="dxa"/>
          </w:tcPr>
          <w:p w14:paraId="48B9B9BB" w14:textId="3166C359" w:rsidR="009F40F0" w:rsidRDefault="002A3FB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2000)</w:t>
            </w:r>
          </w:p>
        </w:tc>
        <w:tc>
          <w:tcPr>
            <w:tcW w:w="1180" w:type="dxa"/>
          </w:tcPr>
          <w:p w14:paraId="18171932" w14:textId="4E60EC6C" w:rsidR="009F40F0" w:rsidRDefault="002A3FB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92E59F9" w14:textId="77777777" w:rsidR="009F40F0" w:rsidRPr="00C1346D" w:rsidRDefault="009F40F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10F09F71" w14:textId="77777777" w:rsidR="00CA675C" w:rsidRDefault="00CA675C" w:rsidP="00CA675C">
      <w:pPr>
        <w:jc w:val="center"/>
      </w:pPr>
    </w:p>
    <w:p w14:paraId="1832990F" w14:textId="2ADF10CE" w:rsidR="000979BA" w:rsidRDefault="000979BA" w:rsidP="000979B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6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6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proofErr w:type="spellStart"/>
      <w:r>
        <w:rPr>
          <w:rFonts w:ascii="Times New Roman" w:eastAsia="黑体" w:hAnsi="Times New Roman" w:cs="Times New Roman"/>
          <w:color w:val="auto"/>
          <w:sz w:val="28"/>
          <w:szCs w:val="28"/>
        </w:rPr>
        <w:t>el_qu_answer</w:t>
      </w:r>
      <w:proofErr w:type="spellEnd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698627BA" w14:textId="4F4ADA59" w:rsidR="000979BA" w:rsidRDefault="007B17C7" w:rsidP="000979BA">
      <w:r>
        <w:rPr>
          <w:rFonts w:hint="eastAsia"/>
        </w:rPr>
        <w:t>题目答案表</w:t>
      </w:r>
      <w:r w:rsidR="009F5210">
        <w:rPr>
          <w:rFonts w:hint="eastAsia"/>
        </w:rPr>
        <w:t>如图</w:t>
      </w:r>
      <w:r w:rsidR="009F5210">
        <w:rPr>
          <w:rFonts w:hint="eastAsia"/>
        </w:rPr>
        <w:t>5</w:t>
      </w:r>
      <w:r w:rsidR="009F5210">
        <w:t>-3-6</w:t>
      </w:r>
      <w:r w:rsidR="009F5210">
        <w:rPr>
          <w:rFonts w:hint="eastAsia"/>
        </w:rPr>
        <w:t>所示：</w:t>
      </w:r>
    </w:p>
    <w:p w14:paraId="05A755BD" w14:textId="1446B76E" w:rsidR="00DB6F37" w:rsidRDefault="00DB6F37" w:rsidP="00DB6F37">
      <w:pPr>
        <w:jc w:val="center"/>
      </w:pPr>
      <w:r>
        <w:rPr>
          <w:noProof/>
        </w:rPr>
        <w:drawing>
          <wp:inline distT="0" distB="0" distL="0" distR="0" wp14:anchorId="77B9D559" wp14:editId="2F3AB9EF">
            <wp:extent cx="2006703" cy="1981302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006703" cy="1981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9FCD5B" w14:textId="0E3B40C9" w:rsidR="00696D88" w:rsidRPr="00BD66E8" w:rsidRDefault="00696D88" w:rsidP="00696D88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6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proofErr w:type="spellStart"/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</w:t>
      </w:r>
      <w:r>
        <w:rPr>
          <w:rFonts w:ascii="宋体" w:eastAsia="宋体" w:hAnsi="宋体"/>
          <w:sz w:val="18"/>
          <w:szCs w:val="18"/>
        </w:rPr>
        <w:t>qu</w:t>
      </w:r>
      <w:r>
        <w:rPr>
          <w:rFonts w:ascii="宋体" w:eastAsia="宋体" w:hAnsi="宋体" w:hint="eastAsia"/>
          <w:sz w:val="18"/>
          <w:szCs w:val="18"/>
        </w:rPr>
        <w:t>_</w:t>
      </w:r>
      <w:r>
        <w:rPr>
          <w:rFonts w:ascii="宋体" w:eastAsia="宋体" w:hAnsi="宋体"/>
          <w:sz w:val="18"/>
          <w:szCs w:val="18"/>
        </w:rPr>
        <w:t>arswer</w:t>
      </w:r>
      <w:proofErr w:type="spellEnd"/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696D88" w14:paraId="616170DA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31960A48" w14:textId="77777777" w:rsidR="00696D88" w:rsidRDefault="00696D88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6415271F" w14:textId="77777777" w:rsidR="00696D88" w:rsidRDefault="00696D88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1A8ACE98" w14:textId="77777777" w:rsidR="00696D88" w:rsidRDefault="00696D88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5A245A22" w14:textId="77777777" w:rsidR="00696D88" w:rsidRDefault="00696D88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3FA2BE0B" w14:textId="77777777" w:rsidR="00696D88" w:rsidRDefault="00696D88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696D88" w:rsidRPr="00C1346D" w14:paraId="5FDF1F19" w14:textId="77777777" w:rsidTr="005A267B">
        <w:trPr>
          <w:jc w:val="center"/>
        </w:trPr>
        <w:tc>
          <w:tcPr>
            <w:tcW w:w="1855" w:type="dxa"/>
            <w:vAlign w:val="center"/>
          </w:tcPr>
          <w:p w14:paraId="7233589F" w14:textId="3E30F28E" w:rsidR="00696D88" w:rsidRPr="00C1346D" w:rsidRDefault="00696D8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proofErr w:type="gramEnd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，</w:t>
            </w:r>
            <w:r w:rsidR="00373F37">
              <w:rPr>
                <w:rFonts w:asciiTheme="majorEastAsia" w:eastAsiaTheme="majorEastAsia" w:hAnsiTheme="majorEastAsia" w:hint="eastAsia"/>
                <w:sz w:val="18"/>
                <w:szCs w:val="18"/>
              </w:rPr>
              <w:t>答案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36DBCE83" w14:textId="77777777" w:rsidR="00696D88" w:rsidRPr="00C1346D" w:rsidRDefault="00696D8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298E5015" w14:textId="77777777" w:rsidR="00696D88" w:rsidRPr="00C1346D" w:rsidRDefault="00696D8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53A2FCF6" w14:textId="77777777" w:rsidR="00696D88" w:rsidRPr="00C1346D" w:rsidRDefault="00696D8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ECF4036" w14:textId="77777777" w:rsidR="00696D88" w:rsidRPr="00C1346D" w:rsidRDefault="00696D8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373F37" w:rsidRPr="00C1346D" w14:paraId="7A944539" w14:textId="77777777" w:rsidTr="005A267B">
        <w:trPr>
          <w:jc w:val="center"/>
        </w:trPr>
        <w:tc>
          <w:tcPr>
            <w:tcW w:w="1855" w:type="dxa"/>
            <w:vAlign w:val="center"/>
          </w:tcPr>
          <w:p w14:paraId="64B61EEA" w14:textId="74D21DBA" w:rsidR="00373F37" w:rsidRPr="00C1346D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问题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39CCF33D" w14:textId="4B67CB56" w:rsidR="00373F37" w:rsidRPr="00C1346D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qu_id</w:t>
            </w:r>
            <w:proofErr w:type="spellEnd"/>
          </w:p>
        </w:tc>
        <w:tc>
          <w:tcPr>
            <w:tcW w:w="1984" w:type="dxa"/>
          </w:tcPr>
          <w:p w14:paraId="069C4B26" w14:textId="1C35B13A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er</w:t>
            </w:r>
            <w:proofErr w:type="spellEnd"/>
            <w:r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)</w:t>
            </w:r>
          </w:p>
        </w:tc>
        <w:tc>
          <w:tcPr>
            <w:tcW w:w="1180" w:type="dxa"/>
          </w:tcPr>
          <w:p w14:paraId="34FB9811" w14:textId="52DCC8B3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3305A4E9" w14:textId="77777777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373F37" w:rsidRPr="00C1346D" w14:paraId="26450FF9" w14:textId="77777777" w:rsidTr="005A267B">
        <w:trPr>
          <w:jc w:val="center"/>
        </w:trPr>
        <w:tc>
          <w:tcPr>
            <w:tcW w:w="1855" w:type="dxa"/>
            <w:vAlign w:val="center"/>
          </w:tcPr>
          <w:p w14:paraId="4DAEEC7C" w14:textId="47C0947A" w:rsidR="00373F37" w:rsidRPr="00C1346D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回答</w:t>
            </w:r>
          </w:p>
        </w:tc>
        <w:tc>
          <w:tcPr>
            <w:tcW w:w="1372" w:type="dxa"/>
          </w:tcPr>
          <w:p w14:paraId="4AB31D79" w14:textId="458C4A2B" w:rsidR="00373F37" w:rsidRPr="00C1346D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s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right</w:t>
            </w:r>
            <w:proofErr w:type="spellEnd"/>
          </w:p>
        </w:tc>
        <w:tc>
          <w:tcPr>
            <w:tcW w:w="1984" w:type="dxa"/>
          </w:tcPr>
          <w:p w14:paraId="547E8F49" w14:textId="351AB27E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tinyint</w:t>
            </w:r>
            <w:proofErr w:type="spellEnd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3)</w:t>
            </w:r>
          </w:p>
        </w:tc>
        <w:tc>
          <w:tcPr>
            <w:tcW w:w="1180" w:type="dxa"/>
          </w:tcPr>
          <w:p w14:paraId="164BC5AE" w14:textId="60A48C26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3EB55BC" w14:textId="501A5C50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0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未作答，1正确，2错误</w:t>
            </w:r>
          </w:p>
        </w:tc>
      </w:tr>
      <w:tr w:rsidR="00373F37" w:rsidRPr="00C1346D" w14:paraId="66BDB434" w14:textId="77777777" w:rsidTr="005A267B">
        <w:trPr>
          <w:jc w:val="center"/>
        </w:trPr>
        <w:tc>
          <w:tcPr>
            <w:tcW w:w="1855" w:type="dxa"/>
            <w:vAlign w:val="center"/>
          </w:tcPr>
          <w:p w14:paraId="4EF433C3" w14:textId="2CDBA921" w:rsidR="00373F37" w:rsidRPr="00C1346D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答案内容</w:t>
            </w:r>
          </w:p>
        </w:tc>
        <w:tc>
          <w:tcPr>
            <w:tcW w:w="1372" w:type="dxa"/>
          </w:tcPr>
          <w:p w14:paraId="0972A585" w14:textId="4710DD14" w:rsidR="00373F37" w:rsidRPr="00C1346D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c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ontent</w:t>
            </w:r>
          </w:p>
        </w:tc>
        <w:tc>
          <w:tcPr>
            <w:tcW w:w="1984" w:type="dxa"/>
          </w:tcPr>
          <w:p w14:paraId="0E44A574" w14:textId="0039BAA2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5000)</w:t>
            </w:r>
          </w:p>
        </w:tc>
        <w:tc>
          <w:tcPr>
            <w:tcW w:w="1180" w:type="dxa"/>
          </w:tcPr>
          <w:p w14:paraId="7A8C0736" w14:textId="41B97DF1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8FDAC09" w14:textId="77777777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373F37" w:rsidRPr="00C1346D" w14:paraId="4B16A0D4" w14:textId="77777777" w:rsidTr="005A267B">
        <w:trPr>
          <w:jc w:val="center"/>
        </w:trPr>
        <w:tc>
          <w:tcPr>
            <w:tcW w:w="1855" w:type="dxa"/>
            <w:vAlign w:val="center"/>
          </w:tcPr>
          <w:p w14:paraId="50D9B8B1" w14:textId="5CBBCB1F" w:rsidR="00373F37" w:rsidRPr="00C1346D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答案解析</w:t>
            </w:r>
          </w:p>
        </w:tc>
        <w:tc>
          <w:tcPr>
            <w:tcW w:w="1372" w:type="dxa"/>
          </w:tcPr>
          <w:p w14:paraId="4B8F464D" w14:textId="29A9FCFF" w:rsidR="00373F37" w:rsidRPr="00C1346D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a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alysis</w:t>
            </w:r>
          </w:p>
        </w:tc>
        <w:tc>
          <w:tcPr>
            <w:tcW w:w="1984" w:type="dxa"/>
          </w:tcPr>
          <w:p w14:paraId="5288D64E" w14:textId="604CB6F2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5000)</w:t>
            </w:r>
          </w:p>
        </w:tc>
        <w:tc>
          <w:tcPr>
            <w:tcW w:w="1180" w:type="dxa"/>
          </w:tcPr>
          <w:p w14:paraId="66926279" w14:textId="1B38DD87" w:rsidR="00373F37" w:rsidRDefault="001A1F6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18D8AAA1" w14:textId="77777777" w:rsidR="00373F37" w:rsidRDefault="00373F3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77F7B320" w14:textId="77777777" w:rsidR="00696D88" w:rsidRDefault="00696D88" w:rsidP="00DB6F37">
      <w:pPr>
        <w:jc w:val="center"/>
      </w:pPr>
    </w:p>
    <w:p w14:paraId="4F508AA8" w14:textId="3BBB9DDC" w:rsidR="000979BA" w:rsidRDefault="000979BA" w:rsidP="000979B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7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7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proofErr w:type="spellStart"/>
      <w:r>
        <w:rPr>
          <w:rFonts w:ascii="Times New Roman" w:eastAsia="黑体" w:hAnsi="Times New Roman" w:cs="Times New Roman"/>
          <w:color w:val="auto"/>
          <w:sz w:val="28"/>
          <w:szCs w:val="28"/>
        </w:rPr>
        <w:t>el_qu_repo</w:t>
      </w:r>
      <w:proofErr w:type="spellEnd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3DF3360A" w14:textId="07AA293B" w:rsidR="000979BA" w:rsidRDefault="000979BA" w:rsidP="000979BA"/>
    <w:p w14:paraId="25FC645F" w14:textId="2B13ACB5" w:rsidR="00DB6F37" w:rsidRDefault="00DB6F37" w:rsidP="00DB6F37">
      <w:pPr>
        <w:jc w:val="center"/>
      </w:pPr>
      <w:r>
        <w:rPr>
          <w:noProof/>
        </w:rPr>
        <w:drawing>
          <wp:inline distT="0" distB="0" distL="0" distR="0" wp14:anchorId="4C5E0D7B" wp14:editId="4F3815C1">
            <wp:extent cx="1886047" cy="1981302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886047" cy="1981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5FFF9" w14:textId="67FAC9DD" w:rsidR="00563323" w:rsidRPr="00BD66E8" w:rsidRDefault="00563323" w:rsidP="00563323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7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proofErr w:type="spellStart"/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</w:t>
      </w:r>
      <w:r>
        <w:rPr>
          <w:rFonts w:ascii="宋体" w:eastAsia="宋体" w:hAnsi="宋体"/>
          <w:sz w:val="18"/>
          <w:szCs w:val="18"/>
        </w:rPr>
        <w:t>qu_repo</w:t>
      </w:r>
      <w:proofErr w:type="spellEnd"/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563323" w14:paraId="42DBFB7D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16B9A85C" w14:textId="77777777" w:rsidR="00563323" w:rsidRDefault="00563323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6B7C8E09" w14:textId="77777777" w:rsidR="00563323" w:rsidRDefault="00563323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2461ED73" w14:textId="77777777" w:rsidR="00563323" w:rsidRDefault="00563323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5BDF2A1F" w14:textId="77777777" w:rsidR="00563323" w:rsidRDefault="00563323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1B5FBCD5" w14:textId="77777777" w:rsidR="00563323" w:rsidRDefault="00563323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563323" w:rsidRPr="00C1346D" w14:paraId="25E489EC" w14:textId="77777777" w:rsidTr="005A267B">
        <w:trPr>
          <w:jc w:val="center"/>
        </w:trPr>
        <w:tc>
          <w:tcPr>
            <w:tcW w:w="1855" w:type="dxa"/>
            <w:vAlign w:val="center"/>
          </w:tcPr>
          <w:p w14:paraId="0C4BC886" w14:textId="0D656795" w:rsidR="00563323" w:rsidRPr="00C1346D" w:rsidRDefault="0056332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proofErr w:type="gramEnd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，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5258758D" w14:textId="77777777" w:rsidR="00563323" w:rsidRPr="00C1346D" w:rsidRDefault="0056332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26A276E5" w14:textId="77777777" w:rsidR="00563323" w:rsidRPr="00C1346D" w:rsidRDefault="0056332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41B7EC68" w14:textId="77777777" w:rsidR="00563323" w:rsidRPr="00C1346D" w:rsidRDefault="0056332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7F53AFB" w14:textId="77777777" w:rsidR="00563323" w:rsidRPr="00C1346D" w:rsidRDefault="0056332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6E640C" w:rsidRPr="00C1346D" w14:paraId="5B55BFF4" w14:textId="77777777" w:rsidTr="005A267B">
        <w:trPr>
          <w:jc w:val="center"/>
        </w:trPr>
        <w:tc>
          <w:tcPr>
            <w:tcW w:w="1855" w:type="dxa"/>
            <w:vAlign w:val="center"/>
          </w:tcPr>
          <w:p w14:paraId="6D01C34B" w14:textId="1E3BDE2F" w:rsidR="006E640C" w:rsidRPr="00C1346D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试题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77AE1186" w14:textId="0934B972" w:rsidR="006E640C" w:rsidRPr="00C1346D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qu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  <w:proofErr w:type="spellEnd"/>
          </w:p>
        </w:tc>
        <w:tc>
          <w:tcPr>
            <w:tcW w:w="1984" w:type="dxa"/>
          </w:tcPr>
          <w:p w14:paraId="6BE3367E" w14:textId="57C8C4BC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)</w:t>
            </w:r>
          </w:p>
        </w:tc>
        <w:tc>
          <w:tcPr>
            <w:tcW w:w="1180" w:type="dxa"/>
          </w:tcPr>
          <w:p w14:paraId="06AE6082" w14:textId="4C305423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AB921E2" w14:textId="77777777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E640C" w:rsidRPr="00C1346D" w14:paraId="4E5BF8EA" w14:textId="77777777" w:rsidTr="005A267B">
        <w:trPr>
          <w:jc w:val="center"/>
        </w:trPr>
        <w:tc>
          <w:tcPr>
            <w:tcW w:w="1855" w:type="dxa"/>
            <w:vAlign w:val="center"/>
          </w:tcPr>
          <w:p w14:paraId="7454DA7C" w14:textId="7DDAB762" w:rsidR="006E640C" w:rsidRPr="00C1346D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归属题库</w:t>
            </w:r>
          </w:p>
        </w:tc>
        <w:tc>
          <w:tcPr>
            <w:tcW w:w="1372" w:type="dxa"/>
          </w:tcPr>
          <w:p w14:paraId="764EAFDE" w14:textId="1449B932" w:rsidR="006E640C" w:rsidRPr="00C1346D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repo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  <w:proofErr w:type="spellEnd"/>
          </w:p>
        </w:tc>
        <w:tc>
          <w:tcPr>
            <w:tcW w:w="1984" w:type="dxa"/>
          </w:tcPr>
          <w:p w14:paraId="43BDDC59" w14:textId="42A09B2D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)</w:t>
            </w:r>
          </w:p>
        </w:tc>
        <w:tc>
          <w:tcPr>
            <w:tcW w:w="1180" w:type="dxa"/>
          </w:tcPr>
          <w:p w14:paraId="65BB102E" w14:textId="266DECCF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468AA59" w14:textId="77777777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E640C" w:rsidRPr="00C1346D" w14:paraId="7DA768E7" w14:textId="77777777" w:rsidTr="005A267B">
        <w:trPr>
          <w:jc w:val="center"/>
        </w:trPr>
        <w:tc>
          <w:tcPr>
            <w:tcW w:w="1855" w:type="dxa"/>
            <w:vAlign w:val="center"/>
          </w:tcPr>
          <w:p w14:paraId="21137CEC" w14:textId="5C179C3D" w:rsidR="006E640C" w:rsidRPr="00C1346D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类型</w:t>
            </w:r>
          </w:p>
        </w:tc>
        <w:tc>
          <w:tcPr>
            <w:tcW w:w="1372" w:type="dxa"/>
          </w:tcPr>
          <w:p w14:paraId="03AC29A7" w14:textId="4278CC43" w:rsidR="006E640C" w:rsidRPr="00C1346D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qu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type</w:t>
            </w:r>
            <w:proofErr w:type="spellEnd"/>
          </w:p>
        </w:tc>
        <w:tc>
          <w:tcPr>
            <w:tcW w:w="1984" w:type="dxa"/>
          </w:tcPr>
          <w:p w14:paraId="7EC69CD1" w14:textId="145FEA1E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247B0420" w14:textId="3EA5392C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E59FF64" w14:textId="77777777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6E640C" w:rsidRPr="00C1346D" w14:paraId="67906843" w14:textId="77777777" w:rsidTr="005A267B">
        <w:trPr>
          <w:jc w:val="center"/>
        </w:trPr>
        <w:tc>
          <w:tcPr>
            <w:tcW w:w="1855" w:type="dxa"/>
            <w:vAlign w:val="center"/>
          </w:tcPr>
          <w:p w14:paraId="6027FBE6" w14:textId="2DD76341" w:rsidR="006E640C" w:rsidRPr="00C1346D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排序</w:t>
            </w:r>
          </w:p>
        </w:tc>
        <w:tc>
          <w:tcPr>
            <w:tcW w:w="1372" w:type="dxa"/>
          </w:tcPr>
          <w:p w14:paraId="78F796F2" w14:textId="5F115289" w:rsidR="006E640C" w:rsidRPr="00C1346D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s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ort</w:t>
            </w:r>
          </w:p>
        </w:tc>
        <w:tc>
          <w:tcPr>
            <w:tcW w:w="1984" w:type="dxa"/>
          </w:tcPr>
          <w:p w14:paraId="4D66AD70" w14:textId="22B20691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77186E56" w14:textId="22B2A871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F4DD279" w14:textId="77777777" w:rsidR="006E640C" w:rsidRDefault="006E640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2CD57213" w14:textId="77777777" w:rsidR="00563323" w:rsidRPr="000979BA" w:rsidRDefault="00563323" w:rsidP="00DB6F37">
      <w:pPr>
        <w:jc w:val="center"/>
      </w:pPr>
    </w:p>
    <w:p w14:paraId="3E07259C" w14:textId="2FC48F8B" w:rsidR="000979BA" w:rsidRDefault="000979BA" w:rsidP="000979B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8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8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proofErr w:type="spellStart"/>
      <w:r>
        <w:rPr>
          <w:rFonts w:ascii="Times New Roman" w:eastAsia="黑体" w:hAnsi="Times New Roman" w:cs="Times New Roman"/>
          <w:color w:val="auto"/>
          <w:sz w:val="28"/>
          <w:szCs w:val="28"/>
        </w:rPr>
        <w:t>el_repo</w:t>
      </w:r>
      <w:proofErr w:type="spellEnd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22C39DAA" w14:textId="79B95E27" w:rsidR="00FB6B8F" w:rsidRPr="00FB6B8F" w:rsidRDefault="00FB6B8F" w:rsidP="00FB6B8F">
      <w:r>
        <w:rPr>
          <w:rFonts w:hint="eastAsia"/>
        </w:rPr>
        <w:t>题库表结构如图</w:t>
      </w:r>
      <w:r>
        <w:rPr>
          <w:rFonts w:hint="eastAsia"/>
        </w:rPr>
        <w:t>5</w:t>
      </w:r>
      <w:r>
        <w:t>-3-8</w:t>
      </w:r>
      <w:r>
        <w:rPr>
          <w:rFonts w:hint="eastAsia"/>
        </w:rPr>
        <w:t>所示：</w:t>
      </w:r>
    </w:p>
    <w:p w14:paraId="74529A61" w14:textId="276489F7" w:rsidR="000979BA" w:rsidRDefault="000979BA" w:rsidP="000979BA"/>
    <w:p w14:paraId="570D9CE0" w14:textId="4E12BDA1" w:rsidR="00DB6F37" w:rsidRDefault="00DB6F37" w:rsidP="00DB6F37">
      <w:pPr>
        <w:jc w:val="center"/>
      </w:pPr>
      <w:r>
        <w:rPr>
          <w:noProof/>
        </w:rPr>
        <w:lastRenderedPageBreak/>
        <w:drawing>
          <wp:inline distT="0" distB="0" distL="0" distR="0" wp14:anchorId="296915ED" wp14:editId="3F7AE10A">
            <wp:extent cx="1943200" cy="2857647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943200" cy="2857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36320" w14:textId="2440A0F8" w:rsidR="006F643A" w:rsidRPr="00BD66E8" w:rsidRDefault="006F643A" w:rsidP="006F643A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8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proofErr w:type="spellStart"/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</w:t>
      </w:r>
      <w:r>
        <w:rPr>
          <w:rFonts w:ascii="宋体" w:eastAsia="宋体" w:hAnsi="宋体"/>
          <w:sz w:val="18"/>
          <w:szCs w:val="18"/>
        </w:rPr>
        <w:t>repo</w:t>
      </w:r>
      <w:proofErr w:type="spellEnd"/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6F643A" w14:paraId="59C3139C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460E901A" w14:textId="77777777" w:rsidR="006F643A" w:rsidRDefault="006F643A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37BB083E" w14:textId="77777777" w:rsidR="006F643A" w:rsidRDefault="006F643A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1D38015A" w14:textId="77777777" w:rsidR="006F643A" w:rsidRDefault="006F643A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08989079" w14:textId="77777777" w:rsidR="006F643A" w:rsidRDefault="006F643A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5FEB1CF7" w14:textId="77777777" w:rsidR="006F643A" w:rsidRDefault="006F643A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6F643A" w:rsidRPr="00C1346D" w14:paraId="255F0C13" w14:textId="77777777" w:rsidTr="005A267B">
        <w:trPr>
          <w:jc w:val="center"/>
        </w:trPr>
        <w:tc>
          <w:tcPr>
            <w:tcW w:w="1855" w:type="dxa"/>
            <w:vAlign w:val="center"/>
          </w:tcPr>
          <w:p w14:paraId="2BD42662" w14:textId="45945AAD" w:rsidR="006F643A" w:rsidRPr="00C1346D" w:rsidRDefault="006F643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proofErr w:type="gramEnd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，题</w:t>
            </w:r>
            <w:r w:rsidR="0041466B">
              <w:rPr>
                <w:rFonts w:asciiTheme="majorEastAsia" w:eastAsiaTheme="majorEastAsia" w:hAnsiTheme="majorEastAsia" w:hint="eastAsia"/>
                <w:sz w:val="18"/>
                <w:szCs w:val="18"/>
              </w:rPr>
              <w:t>库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04D147DC" w14:textId="77777777" w:rsidR="006F643A" w:rsidRPr="00C1346D" w:rsidRDefault="006F643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6BBE769F" w14:textId="77777777" w:rsidR="006F643A" w:rsidRPr="00C1346D" w:rsidRDefault="006F643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04D99858" w14:textId="77777777" w:rsidR="006F643A" w:rsidRPr="00C1346D" w:rsidRDefault="006F643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AB60EB5" w14:textId="77777777" w:rsidR="006F643A" w:rsidRPr="00C1346D" w:rsidRDefault="006F643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41466B" w:rsidRPr="00C1346D" w14:paraId="18873EF4" w14:textId="77777777" w:rsidTr="005A267B">
        <w:trPr>
          <w:jc w:val="center"/>
        </w:trPr>
        <w:tc>
          <w:tcPr>
            <w:tcW w:w="1855" w:type="dxa"/>
            <w:vAlign w:val="center"/>
          </w:tcPr>
          <w:p w14:paraId="64611861" w14:textId="1BE3F891" w:rsidR="0041466B" w:rsidRPr="00C1346D" w:rsidRDefault="0041466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库编号</w:t>
            </w:r>
          </w:p>
        </w:tc>
        <w:tc>
          <w:tcPr>
            <w:tcW w:w="1372" w:type="dxa"/>
          </w:tcPr>
          <w:p w14:paraId="7BF1367F" w14:textId="046809D4" w:rsidR="0041466B" w:rsidRPr="00C1346D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c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ode</w:t>
            </w:r>
          </w:p>
        </w:tc>
        <w:tc>
          <w:tcPr>
            <w:tcW w:w="1984" w:type="dxa"/>
          </w:tcPr>
          <w:p w14:paraId="6FC4B09A" w14:textId="69281921" w:rsidR="0041466B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255)</w:t>
            </w:r>
          </w:p>
        </w:tc>
        <w:tc>
          <w:tcPr>
            <w:tcW w:w="1180" w:type="dxa"/>
          </w:tcPr>
          <w:p w14:paraId="67B7F78F" w14:textId="4258E4CC" w:rsidR="0041466B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7A10D48" w14:textId="77777777" w:rsidR="0041466B" w:rsidRDefault="0041466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41466B" w:rsidRPr="00C1346D" w14:paraId="49067F13" w14:textId="77777777" w:rsidTr="005A267B">
        <w:trPr>
          <w:jc w:val="center"/>
        </w:trPr>
        <w:tc>
          <w:tcPr>
            <w:tcW w:w="1855" w:type="dxa"/>
            <w:vAlign w:val="center"/>
          </w:tcPr>
          <w:p w14:paraId="50594EBD" w14:textId="52780D93" w:rsidR="0041466B" w:rsidRPr="00C1346D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库名称</w:t>
            </w:r>
          </w:p>
        </w:tc>
        <w:tc>
          <w:tcPr>
            <w:tcW w:w="1372" w:type="dxa"/>
          </w:tcPr>
          <w:p w14:paraId="0D2E9B74" w14:textId="5A419417" w:rsidR="0041466B" w:rsidRPr="00C1346D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itle</w:t>
            </w:r>
          </w:p>
        </w:tc>
        <w:tc>
          <w:tcPr>
            <w:tcW w:w="1984" w:type="dxa"/>
          </w:tcPr>
          <w:p w14:paraId="500E6F1B" w14:textId="6D7708F9" w:rsidR="0041466B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255)</w:t>
            </w:r>
          </w:p>
        </w:tc>
        <w:tc>
          <w:tcPr>
            <w:tcW w:w="1180" w:type="dxa"/>
          </w:tcPr>
          <w:p w14:paraId="54C940F7" w14:textId="78C84C52" w:rsidR="0041466B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7CE1B9F" w14:textId="77777777" w:rsidR="0041466B" w:rsidRDefault="0041466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41466B" w:rsidRPr="00C1346D" w14:paraId="618B88C6" w14:textId="77777777" w:rsidTr="005A267B">
        <w:trPr>
          <w:jc w:val="center"/>
        </w:trPr>
        <w:tc>
          <w:tcPr>
            <w:tcW w:w="1855" w:type="dxa"/>
            <w:vAlign w:val="center"/>
          </w:tcPr>
          <w:p w14:paraId="120DDC07" w14:textId="33CDC749" w:rsidR="0041466B" w:rsidRPr="00C1346D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单</w:t>
            </w: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选数量</w:t>
            </w:r>
            <w:proofErr w:type="gramEnd"/>
          </w:p>
        </w:tc>
        <w:tc>
          <w:tcPr>
            <w:tcW w:w="1372" w:type="dxa"/>
          </w:tcPr>
          <w:p w14:paraId="38BEA859" w14:textId="74433C8F" w:rsidR="0041466B" w:rsidRPr="00C1346D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radio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count</w:t>
            </w:r>
            <w:proofErr w:type="spellEnd"/>
          </w:p>
        </w:tc>
        <w:tc>
          <w:tcPr>
            <w:tcW w:w="1984" w:type="dxa"/>
          </w:tcPr>
          <w:p w14:paraId="054D33D4" w14:textId="7081F311" w:rsidR="0041466B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7DCA0927" w14:textId="5D7DD0A9" w:rsidR="0041466B" w:rsidRDefault="00B069D8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ACE25C3" w14:textId="77777777" w:rsidR="0041466B" w:rsidRDefault="0041466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41466B" w:rsidRPr="00C1346D" w14:paraId="289210E5" w14:textId="77777777" w:rsidTr="005A267B">
        <w:trPr>
          <w:jc w:val="center"/>
        </w:trPr>
        <w:tc>
          <w:tcPr>
            <w:tcW w:w="1855" w:type="dxa"/>
            <w:vAlign w:val="center"/>
          </w:tcPr>
          <w:p w14:paraId="77257F7C" w14:textId="36587D95" w:rsidR="0041466B" w:rsidRPr="00C1346D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多选数量</w:t>
            </w:r>
          </w:p>
        </w:tc>
        <w:tc>
          <w:tcPr>
            <w:tcW w:w="1372" w:type="dxa"/>
          </w:tcPr>
          <w:p w14:paraId="7498C057" w14:textId="2DF188B9" w:rsidR="0041466B" w:rsidRPr="00C1346D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muli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count</w:t>
            </w:r>
            <w:proofErr w:type="spellEnd"/>
          </w:p>
        </w:tc>
        <w:tc>
          <w:tcPr>
            <w:tcW w:w="1984" w:type="dxa"/>
          </w:tcPr>
          <w:p w14:paraId="2317B308" w14:textId="7D8DE8BC" w:rsidR="0041466B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5F3C0342" w14:textId="4F976796" w:rsidR="0041466B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C55F483" w14:textId="77777777" w:rsidR="0041466B" w:rsidRDefault="0041466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41466B" w:rsidRPr="00C1346D" w14:paraId="06EB00A0" w14:textId="77777777" w:rsidTr="005A267B">
        <w:trPr>
          <w:jc w:val="center"/>
        </w:trPr>
        <w:tc>
          <w:tcPr>
            <w:tcW w:w="1855" w:type="dxa"/>
            <w:vAlign w:val="center"/>
          </w:tcPr>
          <w:p w14:paraId="7FB38CF4" w14:textId="1E1C3A15" w:rsidR="0041466B" w:rsidRPr="00C1346D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判断数量</w:t>
            </w:r>
          </w:p>
        </w:tc>
        <w:tc>
          <w:tcPr>
            <w:tcW w:w="1372" w:type="dxa"/>
          </w:tcPr>
          <w:p w14:paraId="2633565E" w14:textId="6F887C77" w:rsidR="0041466B" w:rsidRPr="00C1346D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judge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count</w:t>
            </w:r>
            <w:proofErr w:type="spellEnd"/>
          </w:p>
        </w:tc>
        <w:tc>
          <w:tcPr>
            <w:tcW w:w="1984" w:type="dxa"/>
          </w:tcPr>
          <w:p w14:paraId="1A851304" w14:textId="607ECCAA" w:rsidR="0041466B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7E374323" w14:textId="7B7E8D1E" w:rsidR="0041466B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91788E2" w14:textId="77777777" w:rsidR="0041466B" w:rsidRDefault="0041466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41466B" w:rsidRPr="00C1346D" w14:paraId="0D365076" w14:textId="77777777" w:rsidTr="005A267B">
        <w:trPr>
          <w:jc w:val="center"/>
        </w:trPr>
        <w:tc>
          <w:tcPr>
            <w:tcW w:w="1855" w:type="dxa"/>
            <w:vAlign w:val="center"/>
          </w:tcPr>
          <w:p w14:paraId="453E6301" w14:textId="73D65914" w:rsidR="0041466B" w:rsidRPr="00C1346D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库备注</w:t>
            </w:r>
          </w:p>
        </w:tc>
        <w:tc>
          <w:tcPr>
            <w:tcW w:w="1372" w:type="dxa"/>
          </w:tcPr>
          <w:p w14:paraId="0568E872" w14:textId="6818C0FB" w:rsidR="0041466B" w:rsidRPr="00C1346D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r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emark</w:t>
            </w:r>
          </w:p>
        </w:tc>
        <w:tc>
          <w:tcPr>
            <w:tcW w:w="1984" w:type="dxa"/>
          </w:tcPr>
          <w:p w14:paraId="24AA110B" w14:textId="6D5388D8" w:rsidR="0041466B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255)</w:t>
            </w:r>
          </w:p>
        </w:tc>
        <w:tc>
          <w:tcPr>
            <w:tcW w:w="1180" w:type="dxa"/>
          </w:tcPr>
          <w:p w14:paraId="2B5C8C3E" w14:textId="38B5C147" w:rsidR="0041466B" w:rsidRDefault="00FB6B8F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187CF7AC" w14:textId="77777777" w:rsidR="0041466B" w:rsidRDefault="0041466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41466B" w:rsidRPr="00C1346D" w14:paraId="65A1E293" w14:textId="77777777" w:rsidTr="005A267B">
        <w:trPr>
          <w:jc w:val="center"/>
        </w:trPr>
        <w:tc>
          <w:tcPr>
            <w:tcW w:w="1855" w:type="dxa"/>
            <w:vAlign w:val="center"/>
          </w:tcPr>
          <w:p w14:paraId="65F92D8F" w14:textId="5A7A0296" w:rsidR="0041466B" w:rsidRPr="00C1346D" w:rsidRDefault="00EE3AF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创建时间</w:t>
            </w:r>
          </w:p>
        </w:tc>
        <w:tc>
          <w:tcPr>
            <w:tcW w:w="1372" w:type="dxa"/>
          </w:tcPr>
          <w:p w14:paraId="2355B0D3" w14:textId="205201FD" w:rsidR="0041466B" w:rsidRPr="00C1346D" w:rsidRDefault="00B624F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create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time</w:t>
            </w:r>
            <w:proofErr w:type="spellEnd"/>
          </w:p>
        </w:tc>
        <w:tc>
          <w:tcPr>
            <w:tcW w:w="1984" w:type="dxa"/>
          </w:tcPr>
          <w:p w14:paraId="296D5B61" w14:textId="06952483" w:rsidR="0041466B" w:rsidRDefault="00B624F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d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tetime</w:t>
            </w:r>
          </w:p>
        </w:tc>
        <w:tc>
          <w:tcPr>
            <w:tcW w:w="1180" w:type="dxa"/>
          </w:tcPr>
          <w:p w14:paraId="63577213" w14:textId="25ED80C6" w:rsidR="0041466B" w:rsidRDefault="00B624F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CC03AF0" w14:textId="77777777" w:rsidR="0041466B" w:rsidRDefault="0041466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41466B" w:rsidRPr="00C1346D" w14:paraId="679D31D4" w14:textId="77777777" w:rsidTr="005A267B">
        <w:trPr>
          <w:jc w:val="center"/>
        </w:trPr>
        <w:tc>
          <w:tcPr>
            <w:tcW w:w="1855" w:type="dxa"/>
            <w:vAlign w:val="center"/>
          </w:tcPr>
          <w:p w14:paraId="1DC05163" w14:textId="40F597E0" w:rsidR="0041466B" w:rsidRPr="00C1346D" w:rsidRDefault="00B624F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更新时间</w:t>
            </w:r>
          </w:p>
        </w:tc>
        <w:tc>
          <w:tcPr>
            <w:tcW w:w="1372" w:type="dxa"/>
          </w:tcPr>
          <w:p w14:paraId="75FEFD55" w14:textId="349D0A93" w:rsidR="0041466B" w:rsidRPr="00C1346D" w:rsidRDefault="00B624F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update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time</w:t>
            </w:r>
            <w:proofErr w:type="spellEnd"/>
          </w:p>
        </w:tc>
        <w:tc>
          <w:tcPr>
            <w:tcW w:w="1984" w:type="dxa"/>
          </w:tcPr>
          <w:p w14:paraId="524992D3" w14:textId="3765D195" w:rsidR="0041466B" w:rsidRDefault="00B624F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d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tetime</w:t>
            </w:r>
          </w:p>
        </w:tc>
        <w:tc>
          <w:tcPr>
            <w:tcW w:w="1180" w:type="dxa"/>
          </w:tcPr>
          <w:p w14:paraId="6B9286AF" w14:textId="7F56C14E" w:rsidR="0041466B" w:rsidRDefault="00B624F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F45E633" w14:textId="77777777" w:rsidR="0041466B" w:rsidRDefault="0041466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4001B396" w14:textId="77777777" w:rsidR="006F643A" w:rsidRDefault="006F643A" w:rsidP="00DB6F37">
      <w:pPr>
        <w:jc w:val="center"/>
      </w:pPr>
    </w:p>
    <w:p w14:paraId="17DEC3C5" w14:textId="4C3A81F5" w:rsidR="000979BA" w:rsidRDefault="000979BA" w:rsidP="000979B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9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9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proofErr w:type="spellStart"/>
      <w:r>
        <w:rPr>
          <w:rFonts w:ascii="Times New Roman" w:eastAsia="黑体" w:hAnsi="Times New Roman" w:cs="Times New Roman"/>
          <w:color w:val="auto"/>
          <w:sz w:val="28"/>
          <w:szCs w:val="28"/>
        </w:rPr>
        <w:t>el_user_book</w:t>
      </w:r>
      <w:proofErr w:type="spellEnd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4E1249BF" w14:textId="31F51A22" w:rsidR="000979BA" w:rsidRDefault="008156BD" w:rsidP="000979BA">
      <w:r>
        <w:rPr>
          <w:rFonts w:hint="eastAsia"/>
        </w:rPr>
        <w:t>错题本表结构如图</w:t>
      </w:r>
      <w:r>
        <w:rPr>
          <w:rFonts w:hint="eastAsia"/>
        </w:rPr>
        <w:t>5</w:t>
      </w:r>
      <w:r>
        <w:t>-3-9</w:t>
      </w:r>
      <w:r>
        <w:rPr>
          <w:rFonts w:hint="eastAsia"/>
        </w:rPr>
        <w:t>所示：</w:t>
      </w:r>
    </w:p>
    <w:p w14:paraId="71A15468" w14:textId="3142C035" w:rsidR="00DB6F37" w:rsidRDefault="00DB6F37" w:rsidP="00DB6F37">
      <w:pPr>
        <w:jc w:val="center"/>
      </w:pPr>
      <w:r>
        <w:rPr>
          <w:noProof/>
        </w:rPr>
        <w:lastRenderedPageBreak/>
        <w:drawing>
          <wp:inline distT="0" distB="0" distL="0" distR="0" wp14:anchorId="1034A9D7" wp14:editId="4F645826">
            <wp:extent cx="1987652" cy="2857647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987652" cy="2857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1593E" w14:textId="19FDD29E" w:rsidR="003541D0" w:rsidRPr="00BD66E8" w:rsidRDefault="003541D0" w:rsidP="003541D0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4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proofErr w:type="spellStart"/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user</w:t>
      </w:r>
      <w:r>
        <w:rPr>
          <w:rFonts w:ascii="宋体" w:eastAsia="宋体" w:hAnsi="宋体"/>
          <w:sz w:val="18"/>
          <w:szCs w:val="18"/>
        </w:rPr>
        <w:t>_book</w:t>
      </w:r>
      <w:proofErr w:type="spellEnd"/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3541D0" w14:paraId="66831B45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6C896F2B" w14:textId="77777777" w:rsidR="003541D0" w:rsidRDefault="003541D0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6F7AC80B" w14:textId="77777777" w:rsidR="003541D0" w:rsidRDefault="003541D0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54593EEA" w14:textId="77777777" w:rsidR="003541D0" w:rsidRDefault="003541D0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7ECF66A7" w14:textId="77777777" w:rsidR="003541D0" w:rsidRDefault="003541D0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75A21817" w14:textId="77777777" w:rsidR="003541D0" w:rsidRDefault="003541D0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3541D0" w:rsidRPr="00C1346D" w14:paraId="055E839D" w14:textId="77777777" w:rsidTr="005A267B">
        <w:trPr>
          <w:jc w:val="center"/>
        </w:trPr>
        <w:tc>
          <w:tcPr>
            <w:tcW w:w="1855" w:type="dxa"/>
            <w:vAlign w:val="center"/>
          </w:tcPr>
          <w:p w14:paraId="4EBA1C14" w14:textId="4B6BC93D" w:rsidR="003541D0" w:rsidRPr="00C1346D" w:rsidRDefault="003541D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</w:t>
            </w:r>
            <w:r w:rsidR="0099143D">
              <w:rPr>
                <w:rFonts w:asciiTheme="majorEastAsia" w:eastAsiaTheme="majorEastAsia" w:hAnsiTheme="majorEastAsia" w:hint="eastAsia"/>
                <w:sz w:val="18"/>
                <w:szCs w:val="18"/>
              </w:rPr>
              <w:t>键</w:t>
            </w:r>
            <w:proofErr w:type="gramEnd"/>
          </w:p>
        </w:tc>
        <w:tc>
          <w:tcPr>
            <w:tcW w:w="1372" w:type="dxa"/>
          </w:tcPr>
          <w:p w14:paraId="54D40853" w14:textId="77777777" w:rsidR="003541D0" w:rsidRPr="00C1346D" w:rsidRDefault="003541D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655048EB" w14:textId="77777777" w:rsidR="003541D0" w:rsidRPr="00C1346D" w:rsidRDefault="003541D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540A475F" w14:textId="77777777" w:rsidR="003541D0" w:rsidRPr="00C1346D" w:rsidRDefault="003541D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960E5D9" w14:textId="77777777" w:rsidR="003541D0" w:rsidRPr="00C1346D" w:rsidRDefault="003541D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2D009D" w:rsidRPr="00C1346D" w14:paraId="2F288BA7" w14:textId="77777777" w:rsidTr="005A267B">
        <w:trPr>
          <w:jc w:val="center"/>
        </w:trPr>
        <w:tc>
          <w:tcPr>
            <w:tcW w:w="1855" w:type="dxa"/>
            <w:vAlign w:val="center"/>
          </w:tcPr>
          <w:p w14:paraId="692672B3" w14:textId="50FDC6A0" w:rsidR="002D009D" w:rsidRPr="00C1346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030B1CA4" w14:textId="7485E342" w:rsidR="002D009D" w:rsidRPr="00C1346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exam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  <w:proofErr w:type="spellEnd"/>
          </w:p>
        </w:tc>
        <w:tc>
          <w:tcPr>
            <w:tcW w:w="1984" w:type="dxa"/>
          </w:tcPr>
          <w:p w14:paraId="5C566A5C" w14:textId="43940195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32)</w:t>
            </w:r>
          </w:p>
        </w:tc>
        <w:tc>
          <w:tcPr>
            <w:tcW w:w="1180" w:type="dxa"/>
          </w:tcPr>
          <w:p w14:paraId="7A3B40C2" w14:textId="1FCA35F5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E30548D" w14:textId="77777777" w:rsidR="002D009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2D009D" w:rsidRPr="00C1346D" w14:paraId="57EC6297" w14:textId="77777777" w:rsidTr="005A267B">
        <w:trPr>
          <w:jc w:val="center"/>
        </w:trPr>
        <w:tc>
          <w:tcPr>
            <w:tcW w:w="1855" w:type="dxa"/>
            <w:vAlign w:val="center"/>
          </w:tcPr>
          <w:p w14:paraId="7CFEC040" w14:textId="390C4B71" w:rsidR="002D009D" w:rsidRPr="00C1346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户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54224804" w14:textId="633D22FD" w:rsidR="002D009D" w:rsidRPr="00C1346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use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  <w:proofErr w:type="spellEnd"/>
          </w:p>
        </w:tc>
        <w:tc>
          <w:tcPr>
            <w:tcW w:w="1984" w:type="dxa"/>
          </w:tcPr>
          <w:p w14:paraId="4231A987" w14:textId="7DD73458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)</w:t>
            </w:r>
          </w:p>
        </w:tc>
        <w:tc>
          <w:tcPr>
            <w:tcW w:w="1180" w:type="dxa"/>
          </w:tcPr>
          <w:p w14:paraId="0641855A" w14:textId="2B84A93C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AA570FD" w14:textId="77777777" w:rsidR="002D009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2D009D" w:rsidRPr="00C1346D" w14:paraId="170A3449" w14:textId="77777777" w:rsidTr="005A267B">
        <w:trPr>
          <w:jc w:val="center"/>
        </w:trPr>
        <w:tc>
          <w:tcPr>
            <w:tcW w:w="1855" w:type="dxa"/>
            <w:vAlign w:val="center"/>
          </w:tcPr>
          <w:p w14:paraId="14349B81" w14:textId="160AE951" w:rsidR="002D009D" w:rsidRPr="00C1346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id</w:t>
            </w:r>
          </w:p>
        </w:tc>
        <w:tc>
          <w:tcPr>
            <w:tcW w:w="1372" w:type="dxa"/>
          </w:tcPr>
          <w:p w14:paraId="413E5B4F" w14:textId="56E77F7C" w:rsidR="002D009D" w:rsidRPr="00C1346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qu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  <w:proofErr w:type="spellEnd"/>
          </w:p>
        </w:tc>
        <w:tc>
          <w:tcPr>
            <w:tcW w:w="1984" w:type="dxa"/>
          </w:tcPr>
          <w:p w14:paraId="1041CF6D" w14:textId="3667AC80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)</w:t>
            </w:r>
          </w:p>
        </w:tc>
        <w:tc>
          <w:tcPr>
            <w:tcW w:w="1180" w:type="dxa"/>
          </w:tcPr>
          <w:p w14:paraId="47BF4763" w14:textId="1B5D233D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022830D" w14:textId="77777777" w:rsidR="002D009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2D009D" w:rsidRPr="00C1346D" w14:paraId="6CCA3995" w14:textId="77777777" w:rsidTr="005A267B">
        <w:trPr>
          <w:jc w:val="center"/>
        </w:trPr>
        <w:tc>
          <w:tcPr>
            <w:tcW w:w="1855" w:type="dxa"/>
            <w:vAlign w:val="center"/>
          </w:tcPr>
          <w:p w14:paraId="152B9A8C" w14:textId="07D8D0A4" w:rsidR="002D009D" w:rsidRPr="00C1346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加入时间</w:t>
            </w:r>
          </w:p>
        </w:tc>
        <w:tc>
          <w:tcPr>
            <w:tcW w:w="1372" w:type="dxa"/>
          </w:tcPr>
          <w:p w14:paraId="44D4B3F7" w14:textId="1CF08342" w:rsidR="002D009D" w:rsidRPr="00C1346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create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time</w:t>
            </w:r>
            <w:proofErr w:type="spellEnd"/>
          </w:p>
        </w:tc>
        <w:tc>
          <w:tcPr>
            <w:tcW w:w="1984" w:type="dxa"/>
          </w:tcPr>
          <w:p w14:paraId="2F08F308" w14:textId="0B5AEF69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</w:p>
        </w:tc>
        <w:tc>
          <w:tcPr>
            <w:tcW w:w="1180" w:type="dxa"/>
          </w:tcPr>
          <w:p w14:paraId="05604DC1" w14:textId="5F1D96BA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A93A267" w14:textId="77777777" w:rsidR="002D009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2D009D" w:rsidRPr="00C1346D" w14:paraId="5332068E" w14:textId="77777777" w:rsidTr="005A267B">
        <w:trPr>
          <w:jc w:val="center"/>
        </w:trPr>
        <w:tc>
          <w:tcPr>
            <w:tcW w:w="1855" w:type="dxa"/>
            <w:vAlign w:val="center"/>
          </w:tcPr>
          <w:p w14:paraId="75E6D7F6" w14:textId="34EF7E3D" w:rsidR="002D009D" w:rsidRPr="00C1346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最新错误时间</w:t>
            </w:r>
          </w:p>
        </w:tc>
        <w:tc>
          <w:tcPr>
            <w:tcW w:w="1372" w:type="dxa"/>
          </w:tcPr>
          <w:p w14:paraId="33F7EFBB" w14:textId="4D3B467A" w:rsidR="002D009D" w:rsidRPr="00C1346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update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time</w:t>
            </w:r>
            <w:proofErr w:type="spellEnd"/>
          </w:p>
        </w:tc>
        <w:tc>
          <w:tcPr>
            <w:tcW w:w="1984" w:type="dxa"/>
          </w:tcPr>
          <w:p w14:paraId="49B49A0C" w14:textId="0BAEB538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</w:p>
        </w:tc>
        <w:tc>
          <w:tcPr>
            <w:tcW w:w="1180" w:type="dxa"/>
          </w:tcPr>
          <w:p w14:paraId="30869248" w14:textId="0D2C46EC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35A6986B" w14:textId="77777777" w:rsidR="002D009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2D009D" w:rsidRPr="00C1346D" w14:paraId="53A3299A" w14:textId="77777777" w:rsidTr="005A267B">
        <w:trPr>
          <w:jc w:val="center"/>
        </w:trPr>
        <w:tc>
          <w:tcPr>
            <w:tcW w:w="1855" w:type="dxa"/>
            <w:vAlign w:val="center"/>
          </w:tcPr>
          <w:p w14:paraId="5C3D6FB8" w14:textId="6F554F01" w:rsidR="002D009D" w:rsidRPr="00C1346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错误时间</w:t>
            </w:r>
          </w:p>
        </w:tc>
        <w:tc>
          <w:tcPr>
            <w:tcW w:w="1372" w:type="dxa"/>
          </w:tcPr>
          <w:p w14:paraId="3BF3C3F4" w14:textId="74CDE696" w:rsidR="002D009D" w:rsidRPr="00C1346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wrong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count</w:t>
            </w:r>
            <w:proofErr w:type="spellEnd"/>
          </w:p>
        </w:tc>
        <w:tc>
          <w:tcPr>
            <w:tcW w:w="1984" w:type="dxa"/>
          </w:tcPr>
          <w:p w14:paraId="11B146E1" w14:textId="1B5BBC74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58F8D40B" w14:textId="76A98E0B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CEB8D93" w14:textId="77777777" w:rsidR="002D009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2D009D" w:rsidRPr="00C1346D" w14:paraId="3FE19FA6" w14:textId="77777777" w:rsidTr="005A267B">
        <w:trPr>
          <w:jc w:val="center"/>
        </w:trPr>
        <w:tc>
          <w:tcPr>
            <w:tcW w:w="1855" w:type="dxa"/>
            <w:vAlign w:val="center"/>
          </w:tcPr>
          <w:p w14:paraId="5D4D40CF" w14:textId="4B493132" w:rsidR="002D009D" w:rsidRPr="00C1346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目标题</w:t>
            </w:r>
          </w:p>
        </w:tc>
        <w:tc>
          <w:tcPr>
            <w:tcW w:w="1372" w:type="dxa"/>
          </w:tcPr>
          <w:p w14:paraId="77BC1E96" w14:textId="382C8A81" w:rsidR="002D009D" w:rsidRPr="00C1346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title</w:t>
            </w:r>
          </w:p>
        </w:tc>
        <w:tc>
          <w:tcPr>
            <w:tcW w:w="1984" w:type="dxa"/>
          </w:tcPr>
          <w:p w14:paraId="06EE5516" w14:textId="1428AAF4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000)</w:t>
            </w:r>
          </w:p>
        </w:tc>
        <w:tc>
          <w:tcPr>
            <w:tcW w:w="1180" w:type="dxa"/>
          </w:tcPr>
          <w:p w14:paraId="0042D263" w14:textId="61BB32AE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1E8DC595" w14:textId="77777777" w:rsidR="002D009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2D009D" w:rsidRPr="00C1346D" w14:paraId="413A8565" w14:textId="77777777" w:rsidTr="005A267B">
        <w:trPr>
          <w:jc w:val="center"/>
        </w:trPr>
        <w:tc>
          <w:tcPr>
            <w:tcW w:w="1855" w:type="dxa"/>
            <w:vAlign w:val="center"/>
          </w:tcPr>
          <w:p w14:paraId="4017CA41" w14:textId="6DA0A8F4" w:rsidR="002D009D" w:rsidRPr="00C1346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错题序号</w:t>
            </w:r>
          </w:p>
        </w:tc>
        <w:tc>
          <w:tcPr>
            <w:tcW w:w="1372" w:type="dxa"/>
          </w:tcPr>
          <w:p w14:paraId="6BB6EBD0" w14:textId="27014A1E" w:rsidR="002D009D" w:rsidRPr="00C1346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s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ort</w:t>
            </w:r>
          </w:p>
        </w:tc>
        <w:tc>
          <w:tcPr>
            <w:tcW w:w="1984" w:type="dxa"/>
          </w:tcPr>
          <w:p w14:paraId="63818059" w14:textId="7DDFCBEE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7A25C4D9" w14:textId="6594329F" w:rsidR="002D009D" w:rsidRDefault="00EE094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5FDB5F7" w14:textId="77777777" w:rsidR="002D009D" w:rsidRDefault="002D009D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68D46F5E" w14:textId="77777777" w:rsidR="003541D0" w:rsidRDefault="003541D0" w:rsidP="00DB6F37">
      <w:pPr>
        <w:jc w:val="center"/>
      </w:pPr>
    </w:p>
    <w:p w14:paraId="6B937E0C" w14:textId="60B48023" w:rsidR="000979BA" w:rsidRDefault="000979BA" w:rsidP="000979B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0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0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proofErr w:type="spellStart"/>
      <w:r>
        <w:rPr>
          <w:rFonts w:ascii="Times New Roman" w:eastAsia="黑体" w:hAnsi="Times New Roman" w:cs="Times New Roman"/>
          <w:color w:val="auto"/>
          <w:sz w:val="28"/>
          <w:szCs w:val="28"/>
        </w:rPr>
        <w:t>el_user_exam</w:t>
      </w:r>
      <w:proofErr w:type="spellEnd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1FE07E7B" w14:textId="09A1BE40" w:rsidR="000979BA" w:rsidRDefault="00857628" w:rsidP="000979BA">
      <w:r>
        <w:rPr>
          <w:rFonts w:hint="eastAsia"/>
        </w:rPr>
        <w:t>作业记录表结构如图</w:t>
      </w:r>
      <w:r>
        <w:rPr>
          <w:rFonts w:hint="eastAsia"/>
        </w:rPr>
        <w:t>5</w:t>
      </w:r>
      <w:r>
        <w:t>-3-10</w:t>
      </w:r>
      <w:r>
        <w:rPr>
          <w:rFonts w:hint="eastAsia"/>
        </w:rPr>
        <w:t>所示：</w:t>
      </w:r>
    </w:p>
    <w:p w14:paraId="403B039C" w14:textId="3BCDE9A1" w:rsidR="00DB6F37" w:rsidRDefault="00DB6F37" w:rsidP="00DB6F37">
      <w:pPr>
        <w:jc w:val="center"/>
      </w:pPr>
      <w:r>
        <w:rPr>
          <w:noProof/>
        </w:rPr>
        <w:lastRenderedPageBreak/>
        <w:drawing>
          <wp:inline distT="0" distB="0" distL="0" distR="0" wp14:anchorId="5D5B62D9" wp14:editId="15EBF740">
            <wp:extent cx="2006703" cy="263538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006703" cy="263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954AF" w14:textId="111A041A" w:rsidR="004B2D69" w:rsidRPr="00BD66E8" w:rsidRDefault="004B2D69" w:rsidP="004B2D69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10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proofErr w:type="spellStart"/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user</w:t>
      </w:r>
      <w:r>
        <w:rPr>
          <w:rFonts w:ascii="宋体" w:eastAsia="宋体" w:hAnsi="宋体"/>
          <w:sz w:val="18"/>
          <w:szCs w:val="18"/>
        </w:rPr>
        <w:t>_exam</w:t>
      </w:r>
      <w:proofErr w:type="spellEnd"/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4B2D69" w14:paraId="79F7B3EA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6342A2CD" w14:textId="77777777" w:rsidR="004B2D69" w:rsidRDefault="004B2D69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0E6C7B87" w14:textId="77777777" w:rsidR="004B2D69" w:rsidRDefault="004B2D69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72CB907A" w14:textId="77777777" w:rsidR="004B2D69" w:rsidRDefault="004B2D69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06729F7F" w14:textId="77777777" w:rsidR="004B2D69" w:rsidRDefault="004B2D69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765D7252" w14:textId="77777777" w:rsidR="004B2D69" w:rsidRDefault="004B2D69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4B2D69" w:rsidRPr="00C1346D" w14:paraId="5E909913" w14:textId="77777777" w:rsidTr="005A267B">
        <w:trPr>
          <w:jc w:val="center"/>
        </w:trPr>
        <w:tc>
          <w:tcPr>
            <w:tcW w:w="1855" w:type="dxa"/>
            <w:vAlign w:val="center"/>
          </w:tcPr>
          <w:p w14:paraId="2EBE093A" w14:textId="77777777" w:rsidR="004B2D69" w:rsidRPr="00C1346D" w:rsidRDefault="004B2D6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proofErr w:type="gramEnd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，题目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4B74BB3B" w14:textId="77777777" w:rsidR="004B2D69" w:rsidRPr="00C1346D" w:rsidRDefault="004B2D6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583F9302" w14:textId="77777777" w:rsidR="004B2D69" w:rsidRPr="00C1346D" w:rsidRDefault="004B2D6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19F7A5FF" w14:textId="77777777" w:rsidR="004B2D69" w:rsidRPr="00C1346D" w:rsidRDefault="004B2D6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CA7DB30" w14:textId="77777777" w:rsidR="004B2D69" w:rsidRPr="00C1346D" w:rsidRDefault="004B2D6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5D26BE" w:rsidRPr="00C1346D" w14:paraId="14C13D06" w14:textId="77777777" w:rsidTr="005A267B">
        <w:trPr>
          <w:jc w:val="center"/>
        </w:trPr>
        <w:tc>
          <w:tcPr>
            <w:tcW w:w="1855" w:type="dxa"/>
            <w:vAlign w:val="center"/>
          </w:tcPr>
          <w:p w14:paraId="48BB0FB2" w14:textId="3A78042D" w:rsidR="005D26BE" w:rsidRPr="00C1346D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户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4B55F335" w14:textId="580E3BB5" w:rsidR="005D26BE" w:rsidRPr="00C1346D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use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  <w:proofErr w:type="spellEnd"/>
          </w:p>
        </w:tc>
        <w:tc>
          <w:tcPr>
            <w:tcW w:w="1984" w:type="dxa"/>
          </w:tcPr>
          <w:p w14:paraId="3B602666" w14:textId="11F4E72C" w:rsidR="005D26BE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32)</w:t>
            </w:r>
          </w:p>
        </w:tc>
        <w:tc>
          <w:tcPr>
            <w:tcW w:w="1180" w:type="dxa"/>
          </w:tcPr>
          <w:p w14:paraId="72ADF157" w14:textId="34AC4214" w:rsidR="005D26BE" w:rsidRDefault="00B62B0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6109217" w14:textId="77777777" w:rsidR="005D26BE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5D26BE" w:rsidRPr="00C1346D" w14:paraId="51292397" w14:textId="77777777" w:rsidTr="005A267B">
        <w:trPr>
          <w:jc w:val="center"/>
        </w:trPr>
        <w:tc>
          <w:tcPr>
            <w:tcW w:w="1855" w:type="dxa"/>
            <w:vAlign w:val="center"/>
          </w:tcPr>
          <w:p w14:paraId="431857C5" w14:textId="3506A3F0" w:rsidR="005D26BE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17EBF311" w14:textId="7289D57A" w:rsidR="005D26BE" w:rsidRPr="00C1346D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exam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  <w:proofErr w:type="spellEnd"/>
          </w:p>
        </w:tc>
        <w:tc>
          <w:tcPr>
            <w:tcW w:w="1984" w:type="dxa"/>
          </w:tcPr>
          <w:p w14:paraId="51D88620" w14:textId="422B9161" w:rsidR="005D26BE" w:rsidRPr="007C251C" w:rsidRDefault="007C251C" w:rsidP="007C251C">
            <w:pPr>
              <w:rPr>
                <w:rFonts w:ascii="Courier New" w:hAnsi="Courier New" w:cs="Courier New"/>
                <w:color w:val="A9B7C6"/>
                <w:sz w:val="20"/>
              </w:rPr>
            </w:pPr>
            <w:proofErr w:type="gramStart"/>
            <w:r w:rsidRPr="007C251C"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 w:rsidRPr="007C251C">
              <w:rPr>
                <w:rFonts w:asciiTheme="majorEastAsia" w:eastAsiaTheme="majorEastAsia" w:hAnsiTheme="majorEastAsia"/>
                <w:sz w:val="18"/>
                <w:szCs w:val="18"/>
              </w:rPr>
              <w:t>32)</w:t>
            </w:r>
          </w:p>
        </w:tc>
        <w:tc>
          <w:tcPr>
            <w:tcW w:w="1180" w:type="dxa"/>
          </w:tcPr>
          <w:p w14:paraId="7A9E673E" w14:textId="4F6FBC40" w:rsidR="005D26BE" w:rsidRDefault="00B62B0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9EBABC3" w14:textId="77777777" w:rsidR="005D26BE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5D26BE" w:rsidRPr="00C1346D" w14:paraId="3B6423FA" w14:textId="77777777" w:rsidTr="005A267B">
        <w:trPr>
          <w:jc w:val="center"/>
        </w:trPr>
        <w:tc>
          <w:tcPr>
            <w:tcW w:w="1855" w:type="dxa"/>
            <w:vAlign w:val="center"/>
          </w:tcPr>
          <w:p w14:paraId="5D7ADF3B" w14:textId="31E0EB9A" w:rsidR="005D26BE" w:rsidRPr="00C1346D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次数</w:t>
            </w:r>
          </w:p>
        </w:tc>
        <w:tc>
          <w:tcPr>
            <w:tcW w:w="1372" w:type="dxa"/>
          </w:tcPr>
          <w:p w14:paraId="4DD2B758" w14:textId="73B2EFFF" w:rsidR="005D26BE" w:rsidRPr="00C1346D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try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count</w:t>
            </w:r>
            <w:proofErr w:type="spellEnd"/>
          </w:p>
        </w:tc>
        <w:tc>
          <w:tcPr>
            <w:tcW w:w="1984" w:type="dxa"/>
          </w:tcPr>
          <w:p w14:paraId="27D08DCD" w14:textId="3D3D09AA" w:rsidR="005D26BE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7C251C"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 w:rsidRPr="007C251C"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06DCBB5B" w14:textId="0C95CBEE" w:rsidR="005D26BE" w:rsidRDefault="00B62B0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D0C4948" w14:textId="77777777" w:rsidR="005D26BE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5D26BE" w:rsidRPr="00C1346D" w14:paraId="77CCA69C" w14:textId="77777777" w:rsidTr="005A267B">
        <w:trPr>
          <w:jc w:val="center"/>
        </w:trPr>
        <w:tc>
          <w:tcPr>
            <w:tcW w:w="1855" w:type="dxa"/>
            <w:vAlign w:val="center"/>
          </w:tcPr>
          <w:p w14:paraId="11068E90" w14:textId="3E5E356A" w:rsidR="005D26BE" w:rsidRPr="00C1346D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最高分数</w:t>
            </w:r>
          </w:p>
        </w:tc>
        <w:tc>
          <w:tcPr>
            <w:tcW w:w="1372" w:type="dxa"/>
          </w:tcPr>
          <w:p w14:paraId="4397DDCA" w14:textId="7B93EACD" w:rsidR="005D26BE" w:rsidRPr="00C1346D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max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score</w:t>
            </w:r>
            <w:proofErr w:type="spellEnd"/>
          </w:p>
        </w:tc>
        <w:tc>
          <w:tcPr>
            <w:tcW w:w="1984" w:type="dxa"/>
          </w:tcPr>
          <w:p w14:paraId="3424600E" w14:textId="0534E8C6" w:rsidR="005D26BE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7C251C"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 w:rsidRPr="007C251C"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7285D279" w14:textId="69BD136B" w:rsidR="005D26BE" w:rsidRDefault="00B62B0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2E8608C" w14:textId="77777777" w:rsidR="005D26BE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5D26BE" w:rsidRPr="00C1346D" w14:paraId="16EE3298" w14:textId="77777777" w:rsidTr="005A267B">
        <w:trPr>
          <w:jc w:val="center"/>
        </w:trPr>
        <w:tc>
          <w:tcPr>
            <w:tcW w:w="1855" w:type="dxa"/>
            <w:vAlign w:val="center"/>
          </w:tcPr>
          <w:p w14:paraId="1DE30668" w14:textId="5CF1F157" w:rsidR="005D26BE" w:rsidRPr="00C1346D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是否通过</w:t>
            </w:r>
          </w:p>
        </w:tc>
        <w:tc>
          <w:tcPr>
            <w:tcW w:w="1372" w:type="dxa"/>
          </w:tcPr>
          <w:p w14:paraId="29798CFD" w14:textId="3F75E44C" w:rsidR="005D26BE" w:rsidRPr="00C1346D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passed</w:t>
            </w:r>
          </w:p>
        </w:tc>
        <w:tc>
          <w:tcPr>
            <w:tcW w:w="1984" w:type="dxa"/>
          </w:tcPr>
          <w:p w14:paraId="37228B25" w14:textId="5212C4BC" w:rsidR="005D26BE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tinyint</w:t>
            </w:r>
            <w:proofErr w:type="spellEnd"/>
            <w:r w:rsidRPr="007C251C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 w:rsidRPr="007C251C"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4340DDFD" w14:textId="159EE549" w:rsidR="005D26BE" w:rsidRDefault="00B62B0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A90FAB1" w14:textId="77777777" w:rsidR="005D26BE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5D26BE" w:rsidRPr="00C1346D" w14:paraId="35EE6D59" w14:textId="77777777" w:rsidTr="005A267B">
        <w:trPr>
          <w:jc w:val="center"/>
        </w:trPr>
        <w:tc>
          <w:tcPr>
            <w:tcW w:w="1855" w:type="dxa"/>
            <w:vAlign w:val="center"/>
          </w:tcPr>
          <w:p w14:paraId="3BB0BA8E" w14:textId="771433E1" w:rsidR="005D26BE" w:rsidRPr="00C1346D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创建时间</w:t>
            </w:r>
          </w:p>
        </w:tc>
        <w:tc>
          <w:tcPr>
            <w:tcW w:w="1372" w:type="dxa"/>
          </w:tcPr>
          <w:p w14:paraId="05F1BDEB" w14:textId="57C62A98" w:rsidR="005D26BE" w:rsidRPr="00C1346D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create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time</w:t>
            </w:r>
            <w:proofErr w:type="spellEnd"/>
          </w:p>
        </w:tc>
        <w:tc>
          <w:tcPr>
            <w:tcW w:w="1984" w:type="dxa"/>
          </w:tcPr>
          <w:p w14:paraId="260F9C2A" w14:textId="78F4B6A9" w:rsidR="005D26BE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d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tetime</w:t>
            </w:r>
          </w:p>
        </w:tc>
        <w:tc>
          <w:tcPr>
            <w:tcW w:w="1180" w:type="dxa"/>
          </w:tcPr>
          <w:p w14:paraId="3FE6CF26" w14:textId="0BCEED33" w:rsidR="005D26BE" w:rsidRDefault="00B62B0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4A5C11F" w14:textId="77777777" w:rsidR="005D26BE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5D26BE" w:rsidRPr="00C1346D" w14:paraId="0870B26B" w14:textId="77777777" w:rsidTr="005A267B">
        <w:trPr>
          <w:jc w:val="center"/>
        </w:trPr>
        <w:tc>
          <w:tcPr>
            <w:tcW w:w="1855" w:type="dxa"/>
            <w:vAlign w:val="center"/>
          </w:tcPr>
          <w:p w14:paraId="66523683" w14:textId="77FCC479" w:rsidR="005D26BE" w:rsidRPr="00C1346D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更新时间</w:t>
            </w:r>
          </w:p>
        </w:tc>
        <w:tc>
          <w:tcPr>
            <w:tcW w:w="1372" w:type="dxa"/>
          </w:tcPr>
          <w:p w14:paraId="7B023094" w14:textId="3476CA0E" w:rsidR="005D26BE" w:rsidRPr="00C1346D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update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time</w:t>
            </w:r>
            <w:proofErr w:type="spellEnd"/>
          </w:p>
        </w:tc>
        <w:tc>
          <w:tcPr>
            <w:tcW w:w="1984" w:type="dxa"/>
          </w:tcPr>
          <w:p w14:paraId="1E0E9AAC" w14:textId="2CE90E46" w:rsidR="005D26BE" w:rsidRDefault="007C251C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d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tetime</w:t>
            </w:r>
          </w:p>
        </w:tc>
        <w:tc>
          <w:tcPr>
            <w:tcW w:w="1180" w:type="dxa"/>
          </w:tcPr>
          <w:p w14:paraId="31508A88" w14:textId="1C6E828A" w:rsidR="005D26BE" w:rsidRDefault="00B62B0B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9DF5945" w14:textId="77777777" w:rsidR="005D26BE" w:rsidRDefault="005D26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6588AC5D" w14:textId="77777777" w:rsidR="004B2D69" w:rsidRDefault="004B2D69" w:rsidP="00DB6F37">
      <w:pPr>
        <w:jc w:val="center"/>
      </w:pPr>
    </w:p>
    <w:p w14:paraId="72F0A89B" w14:textId="07FB4BB7" w:rsidR="000979BA" w:rsidRDefault="000979BA" w:rsidP="000979B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1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1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proofErr w:type="spellStart"/>
      <w:r>
        <w:rPr>
          <w:rFonts w:ascii="Times New Roman" w:eastAsia="黑体" w:hAnsi="Times New Roman" w:cs="Times New Roman"/>
          <w:color w:val="auto"/>
          <w:sz w:val="28"/>
          <w:szCs w:val="28"/>
        </w:rPr>
        <w:t>sys_role</w:t>
      </w:r>
      <w:proofErr w:type="spellEnd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544325CE" w14:textId="258DBECB" w:rsidR="000979BA" w:rsidRDefault="007F30E7" w:rsidP="000979BA">
      <w:r>
        <w:rPr>
          <w:rFonts w:hint="eastAsia"/>
        </w:rPr>
        <w:t>角色表结构</w:t>
      </w:r>
      <w:r w:rsidR="00463CC5">
        <w:rPr>
          <w:rFonts w:hint="eastAsia"/>
        </w:rPr>
        <w:t>如图</w:t>
      </w:r>
      <w:r w:rsidR="00463CC5">
        <w:rPr>
          <w:rFonts w:hint="eastAsia"/>
        </w:rPr>
        <w:t>5</w:t>
      </w:r>
      <w:r w:rsidR="00463CC5">
        <w:t>-3-11</w:t>
      </w:r>
      <w:r w:rsidR="00463CC5">
        <w:rPr>
          <w:rFonts w:hint="eastAsia"/>
        </w:rPr>
        <w:t>所示：</w:t>
      </w:r>
    </w:p>
    <w:p w14:paraId="04978B30" w14:textId="5474EF62" w:rsidR="00DB6F37" w:rsidRDefault="00DB6F37" w:rsidP="00DB6F37">
      <w:pPr>
        <w:jc w:val="center"/>
      </w:pPr>
      <w:r>
        <w:rPr>
          <w:noProof/>
        </w:rPr>
        <w:lastRenderedPageBreak/>
        <w:drawing>
          <wp:inline distT="0" distB="0" distL="0" distR="0" wp14:anchorId="08985D9B" wp14:editId="584BB5F5">
            <wp:extent cx="2019404" cy="132086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019404" cy="1320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6EC10" w14:textId="772CFC6D" w:rsidR="00D623C7" w:rsidRPr="00BD66E8" w:rsidRDefault="00D623C7" w:rsidP="00D623C7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1</w:t>
      </w:r>
      <w:r w:rsidR="00772700">
        <w:rPr>
          <w:rFonts w:ascii="宋体" w:eastAsia="宋体" w:hAnsi="宋体" w:cs="Times New Roman"/>
          <w:sz w:val="18"/>
          <w:szCs w:val="18"/>
        </w:rPr>
        <w:t>1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proofErr w:type="spellStart"/>
      <w:r w:rsidR="00772700">
        <w:rPr>
          <w:rFonts w:ascii="宋体" w:eastAsia="宋体" w:hAnsi="宋体"/>
          <w:sz w:val="18"/>
          <w:szCs w:val="18"/>
        </w:rPr>
        <w:t>sys</w:t>
      </w:r>
      <w:r>
        <w:rPr>
          <w:rFonts w:ascii="宋体" w:eastAsia="宋体" w:hAnsi="宋体" w:hint="eastAsia"/>
          <w:sz w:val="18"/>
          <w:szCs w:val="18"/>
        </w:rPr>
        <w:t>_</w:t>
      </w:r>
      <w:r w:rsidR="00590E79">
        <w:rPr>
          <w:rFonts w:ascii="宋体" w:eastAsia="宋体" w:hAnsi="宋体" w:hint="eastAsia"/>
          <w:sz w:val="18"/>
          <w:szCs w:val="18"/>
        </w:rPr>
        <w:t>role</w:t>
      </w:r>
      <w:proofErr w:type="spellEnd"/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D623C7" w14:paraId="312C617E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635AF222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3307F7C4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53B8E5E1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7757D41C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7F711B2C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D623C7" w:rsidRPr="00C1346D" w14:paraId="272D531A" w14:textId="77777777" w:rsidTr="005A267B">
        <w:trPr>
          <w:jc w:val="center"/>
        </w:trPr>
        <w:tc>
          <w:tcPr>
            <w:tcW w:w="1855" w:type="dxa"/>
            <w:vAlign w:val="center"/>
          </w:tcPr>
          <w:p w14:paraId="0EA4F804" w14:textId="2426B79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proofErr w:type="gramEnd"/>
            <w:r w:rsidR="00566633">
              <w:rPr>
                <w:rFonts w:asciiTheme="majorEastAsia" w:eastAsiaTheme="majorEastAsia" w:hAnsiTheme="majorEastAsia" w:hint="eastAsia"/>
                <w:sz w:val="18"/>
                <w:szCs w:val="18"/>
              </w:rPr>
              <w:t>,角色</w:t>
            </w:r>
            <w:r w:rsidR="00566633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372" w:type="dxa"/>
          </w:tcPr>
          <w:p w14:paraId="69CB71BD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3CD75A05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2CA53D0C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A23B6EC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566633" w:rsidRPr="00C1346D" w14:paraId="22022312" w14:textId="77777777" w:rsidTr="005A267B">
        <w:trPr>
          <w:jc w:val="center"/>
        </w:trPr>
        <w:tc>
          <w:tcPr>
            <w:tcW w:w="1855" w:type="dxa"/>
            <w:vAlign w:val="center"/>
          </w:tcPr>
          <w:p w14:paraId="4C737E62" w14:textId="49E65E23" w:rsidR="00566633" w:rsidRPr="00C1346D" w:rsidRDefault="0056663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角色名称</w:t>
            </w:r>
          </w:p>
        </w:tc>
        <w:tc>
          <w:tcPr>
            <w:tcW w:w="1372" w:type="dxa"/>
          </w:tcPr>
          <w:p w14:paraId="05C45118" w14:textId="0D427A26" w:rsidR="00566633" w:rsidRPr="00C1346D" w:rsidRDefault="0056663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role_name</w:t>
            </w:r>
            <w:proofErr w:type="spellEnd"/>
          </w:p>
        </w:tc>
        <w:tc>
          <w:tcPr>
            <w:tcW w:w="1984" w:type="dxa"/>
          </w:tcPr>
          <w:p w14:paraId="5767B0E0" w14:textId="6419A7DD" w:rsidR="00566633" w:rsidRDefault="0010132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255)</w:t>
            </w:r>
          </w:p>
        </w:tc>
        <w:tc>
          <w:tcPr>
            <w:tcW w:w="1180" w:type="dxa"/>
          </w:tcPr>
          <w:p w14:paraId="3FF97331" w14:textId="4749AD77" w:rsidR="00566633" w:rsidRDefault="0010132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FC4F544" w14:textId="77777777" w:rsidR="00566633" w:rsidRDefault="00566633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25106941" w14:textId="77777777" w:rsidR="00D623C7" w:rsidRDefault="00D623C7" w:rsidP="00DB6F37">
      <w:pPr>
        <w:jc w:val="center"/>
      </w:pPr>
    </w:p>
    <w:p w14:paraId="3F4BE696" w14:textId="2E5A6171" w:rsidR="000979BA" w:rsidRDefault="000979BA" w:rsidP="000979B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 w:rsidR="00771B4A">
        <w:rPr>
          <w:rFonts w:ascii="Times New Roman" w:eastAsia="黑体" w:hAnsi="Times New Roman" w:cs="Times New Roman"/>
          <w:color w:val="auto"/>
          <w:sz w:val="28"/>
          <w:szCs w:val="28"/>
        </w:rPr>
        <w:t>12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 w:rsidR="00771B4A">
        <w:rPr>
          <w:rFonts w:ascii="Times New Roman" w:eastAsia="黑体" w:hAnsi="Times New Roman" w:cs="Times New Roman"/>
          <w:color w:val="auto"/>
          <w:sz w:val="28"/>
          <w:szCs w:val="28"/>
        </w:rPr>
        <w:t>12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proofErr w:type="spellStart"/>
      <w:r>
        <w:rPr>
          <w:rFonts w:ascii="Times New Roman" w:eastAsia="黑体" w:hAnsi="Times New Roman" w:cs="Times New Roman"/>
          <w:color w:val="auto"/>
          <w:sz w:val="28"/>
          <w:szCs w:val="28"/>
        </w:rPr>
        <w:t>sys_user</w:t>
      </w:r>
      <w:proofErr w:type="spellEnd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2FA0D0EF" w14:textId="33F89DD5" w:rsidR="000979BA" w:rsidRDefault="002D6C44" w:rsidP="000979BA">
      <w:r>
        <w:rPr>
          <w:rFonts w:hint="eastAsia"/>
        </w:rPr>
        <w:t>用户表结构如图</w:t>
      </w:r>
      <w:r>
        <w:rPr>
          <w:rFonts w:hint="eastAsia"/>
        </w:rPr>
        <w:t>5</w:t>
      </w:r>
      <w:r>
        <w:t>-3-12</w:t>
      </w:r>
      <w:r>
        <w:rPr>
          <w:rFonts w:hint="eastAsia"/>
        </w:rPr>
        <w:t>所示：</w:t>
      </w:r>
    </w:p>
    <w:p w14:paraId="796BE67A" w14:textId="10D9DE58" w:rsidR="00DB6F37" w:rsidRDefault="00DB6F37" w:rsidP="00DB6F37">
      <w:pPr>
        <w:jc w:val="center"/>
      </w:pPr>
      <w:r>
        <w:rPr>
          <w:noProof/>
        </w:rPr>
        <w:drawing>
          <wp:inline distT="0" distB="0" distL="0" distR="0" wp14:anchorId="04F1DCDB" wp14:editId="4DB26CC3">
            <wp:extent cx="2044805" cy="3295819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044805" cy="3295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3D68C9" w14:textId="1B4D1447" w:rsidR="00D623C7" w:rsidRPr="00BD66E8" w:rsidRDefault="00D623C7" w:rsidP="00D623C7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1</w:t>
      </w:r>
      <w:r w:rsidR="00BB29D0">
        <w:rPr>
          <w:rFonts w:ascii="宋体" w:eastAsia="宋体" w:hAnsi="宋体" w:cs="Times New Roman"/>
          <w:sz w:val="18"/>
          <w:szCs w:val="18"/>
        </w:rPr>
        <w:t>2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proofErr w:type="spellStart"/>
      <w:r w:rsidR="00BB29D0">
        <w:rPr>
          <w:rFonts w:ascii="宋体" w:eastAsia="宋体" w:hAnsi="宋体"/>
          <w:sz w:val="18"/>
          <w:szCs w:val="18"/>
        </w:rPr>
        <w:t>sys_user</w:t>
      </w:r>
      <w:proofErr w:type="spellEnd"/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D623C7" w14:paraId="314C09C4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42E98D88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14E7822F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107A0E82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358B4501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3AE2FE8C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D623C7" w:rsidRPr="00C1346D" w14:paraId="2CA070D2" w14:textId="77777777" w:rsidTr="005A267B">
        <w:trPr>
          <w:jc w:val="center"/>
        </w:trPr>
        <w:tc>
          <w:tcPr>
            <w:tcW w:w="1855" w:type="dxa"/>
            <w:vAlign w:val="center"/>
          </w:tcPr>
          <w:p w14:paraId="4D1F73ED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proofErr w:type="gramEnd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，题目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4AAF2F20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3DAFCB46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1C15FE72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2CF0FDE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D81ABE" w:rsidRPr="00C1346D" w14:paraId="314E0F16" w14:textId="77777777" w:rsidTr="005A267B">
        <w:trPr>
          <w:jc w:val="center"/>
        </w:trPr>
        <w:tc>
          <w:tcPr>
            <w:tcW w:w="1855" w:type="dxa"/>
            <w:vAlign w:val="center"/>
          </w:tcPr>
          <w:p w14:paraId="33E5D651" w14:textId="5AC5929F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用户名</w:t>
            </w:r>
          </w:p>
        </w:tc>
        <w:tc>
          <w:tcPr>
            <w:tcW w:w="1372" w:type="dxa"/>
          </w:tcPr>
          <w:p w14:paraId="135BB832" w14:textId="0F0A1739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user_name</w:t>
            </w:r>
            <w:proofErr w:type="spellEnd"/>
          </w:p>
        </w:tc>
        <w:tc>
          <w:tcPr>
            <w:tcW w:w="1984" w:type="dxa"/>
          </w:tcPr>
          <w:p w14:paraId="40B616AD" w14:textId="4EECAC47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255)</w:t>
            </w:r>
          </w:p>
        </w:tc>
        <w:tc>
          <w:tcPr>
            <w:tcW w:w="1180" w:type="dxa"/>
          </w:tcPr>
          <w:p w14:paraId="2490D3C0" w14:textId="00A2DFAE" w:rsidR="00D81ABE" w:rsidRDefault="009E54C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3182B9D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81ABE" w:rsidRPr="00C1346D" w14:paraId="01995D88" w14:textId="77777777" w:rsidTr="005A267B">
        <w:trPr>
          <w:jc w:val="center"/>
        </w:trPr>
        <w:tc>
          <w:tcPr>
            <w:tcW w:w="1855" w:type="dxa"/>
            <w:vAlign w:val="center"/>
          </w:tcPr>
          <w:p w14:paraId="622EE770" w14:textId="2807E779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真实姓名</w:t>
            </w:r>
          </w:p>
        </w:tc>
        <w:tc>
          <w:tcPr>
            <w:tcW w:w="1372" w:type="dxa"/>
          </w:tcPr>
          <w:p w14:paraId="3C71A9B3" w14:textId="4C943872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real_name</w:t>
            </w:r>
            <w:proofErr w:type="spellEnd"/>
          </w:p>
        </w:tc>
        <w:tc>
          <w:tcPr>
            <w:tcW w:w="1984" w:type="dxa"/>
          </w:tcPr>
          <w:p w14:paraId="6F881516" w14:textId="28CA2694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255)</w:t>
            </w:r>
          </w:p>
        </w:tc>
        <w:tc>
          <w:tcPr>
            <w:tcW w:w="1180" w:type="dxa"/>
          </w:tcPr>
          <w:p w14:paraId="529DDDC2" w14:textId="61D209C4" w:rsidR="00D81ABE" w:rsidRDefault="009E54C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D51438E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81ABE" w:rsidRPr="00C1346D" w14:paraId="2271D337" w14:textId="77777777" w:rsidTr="005A267B">
        <w:trPr>
          <w:jc w:val="center"/>
        </w:trPr>
        <w:tc>
          <w:tcPr>
            <w:tcW w:w="1855" w:type="dxa"/>
            <w:vAlign w:val="center"/>
          </w:tcPr>
          <w:p w14:paraId="722AFADE" w14:textId="07E05261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密码</w:t>
            </w:r>
          </w:p>
        </w:tc>
        <w:tc>
          <w:tcPr>
            <w:tcW w:w="1372" w:type="dxa"/>
          </w:tcPr>
          <w:p w14:paraId="75E6FE92" w14:textId="4848C561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Password</w:t>
            </w:r>
          </w:p>
        </w:tc>
        <w:tc>
          <w:tcPr>
            <w:tcW w:w="1984" w:type="dxa"/>
          </w:tcPr>
          <w:p w14:paraId="39C124D8" w14:textId="6E36BD40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255)</w:t>
            </w:r>
          </w:p>
        </w:tc>
        <w:tc>
          <w:tcPr>
            <w:tcW w:w="1180" w:type="dxa"/>
          </w:tcPr>
          <w:p w14:paraId="41AF4B69" w14:textId="5B83BB52" w:rsidR="00D81ABE" w:rsidRDefault="009E54C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CECC5EB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81ABE" w:rsidRPr="00C1346D" w14:paraId="49622C5D" w14:textId="77777777" w:rsidTr="005A267B">
        <w:trPr>
          <w:jc w:val="center"/>
        </w:trPr>
        <w:tc>
          <w:tcPr>
            <w:tcW w:w="1855" w:type="dxa"/>
            <w:vAlign w:val="center"/>
          </w:tcPr>
          <w:p w14:paraId="6EEECCAB" w14:textId="4D32F500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密码锁</w:t>
            </w:r>
          </w:p>
        </w:tc>
        <w:tc>
          <w:tcPr>
            <w:tcW w:w="1372" w:type="dxa"/>
          </w:tcPr>
          <w:p w14:paraId="5A2EAA31" w14:textId="2F69D880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Salt</w:t>
            </w:r>
          </w:p>
        </w:tc>
        <w:tc>
          <w:tcPr>
            <w:tcW w:w="1984" w:type="dxa"/>
          </w:tcPr>
          <w:p w14:paraId="4B43ED32" w14:textId="3E479725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255)</w:t>
            </w:r>
          </w:p>
        </w:tc>
        <w:tc>
          <w:tcPr>
            <w:tcW w:w="1180" w:type="dxa"/>
          </w:tcPr>
          <w:p w14:paraId="07EF7760" w14:textId="67B62A7C" w:rsidR="00D81ABE" w:rsidRDefault="009E54C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8C35A0C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81ABE" w:rsidRPr="00C1346D" w14:paraId="4854F954" w14:textId="77777777" w:rsidTr="005A267B">
        <w:trPr>
          <w:jc w:val="center"/>
        </w:trPr>
        <w:tc>
          <w:tcPr>
            <w:tcW w:w="1855" w:type="dxa"/>
            <w:vAlign w:val="center"/>
          </w:tcPr>
          <w:p w14:paraId="4E97F5FE" w14:textId="2D22BA99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角色列表</w:t>
            </w:r>
          </w:p>
        </w:tc>
        <w:tc>
          <w:tcPr>
            <w:tcW w:w="1372" w:type="dxa"/>
          </w:tcPr>
          <w:p w14:paraId="36C4F9B9" w14:textId="58D0A5DD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role_ids</w:t>
            </w:r>
            <w:proofErr w:type="spellEnd"/>
          </w:p>
        </w:tc>
        <w:tc>
          <w:tcPr>
            <w:tcW w:w="1984" w:type="dxa"/>
          </w:tcPr>
          <w:p w14:paraId="3DAD0FFD" w14:textId="5B7E321E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255)</w:t>
            </w:r>
          </w:p>
        </w:tc>
        <w:tc>
          <w:tcPr>
            <w:tcW w:w="1180" w:type="dxa"/>
          </w:tcPr>
          <w:p w14:paraId="334B3853" w14:textId="5288D500" w:rsidR="00D81ABE" w:rsidRDefault="009E54C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67BC92B4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81ABE" w:rsidRPr="00C1346D" w14:paraId="2639C469" w14:textId="77777777" w:rsidTr="005A267B">
        <w:trPr>
          <w:jc w:val="center"/>
        </w:trPr>
        <w:tc>
          <w:tcPr>
            <w:tcW w:w="1855" w:type="dxa"/>
            <w:vAlign w:val="center"/>
          </w:tcPr>
          <w:p w14:paraId="652B648C" w14:textId="627B81D2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学院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4CBD4A1E" w14:textId="0C5147C6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depart_id</w:t>
            </w:r>
            <w:proofErr w:type="spellEnd"/>
          </w:p>
        </w:tc>
        <w:tc>
          <w:tcPr>
            <w:tcW w:w="1984" w:type="dxa"/>
          </w:tcPr>
          <w:p w14:paraId="14D13306" w14:textId="1677F216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32)</w:t>
            </w:r>
          </w:p>
        </w:tc>
        <w:tc>
          <w:tcPr>
            <w:tcW w:w="1180" w:type="dxa"/>
          </w:tcPr>
          <w:p w14:paraId="389F23A7" w14:textId="666047CD" w:rsidR="00D81ABE" w:rsidRDefault="009E54C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C279988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81ABE" w:rsidRPr="00C1346D" w14:paraId="1CCC139A" w14:textId="77777777" w:rsidTr="005A267B">
        <w:trPr>
          <w:jc w:val="center"/>
        </w:trPr>
        <w:tc>
          <w:tcPr>
            <w:tcW w:w="1855" w:type="dxa"/>
            <w:vAlign w:val="center"/>
          </w:tcPr>
          <w:p w14:paraId="0E1FD6F0" w14:textId="31CB62D4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创建时间</w:t>
            </w:r>
          </w:p>
        </w:tc>
        <w:tc>
          <w:tcPr>
            <w:tcW w:w="1372" w:type="dxa"/>
          </w:tcPr>
          <w:p w14:paraId="768563A4" w14:textId="40A21D62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create_time</w:t>
            </w:r>
            <w:proofErr w:type="spellEnd"/>
          </w:p>
        </w:tc>
        <w:tc>
          <w:tcPr>
            <w:tcW w:w="1984" w:type="dxa"/>
          </w:tcPr>
          <w:p w14:paraId="764C7C17" w14:textId="3D5DDEBE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datatime</w:t>
            </w:r>
            <w:proofErr w:type="spellEnd"/>
          </w:p>
        </w:tc>
        <w:tc>
          <w:tcPr>
            <w:tcW w:w="1180" w:type="dxa"/>
          </w:tcPr>
          <w:p w14:paraId="6F4185C0" w14:textId="51CD8CE1" w:rsidR="00D81ABE" w:rsidRDefault="009E54C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3FB4F948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81ABE" w:rsidRPr="00C1346D" w14:paraId="70AA3258" w14:textId="77777777" w:rsidTr="005A267B">
        <w:trPr>
          <w:jc w:val="center"/>
        </w:trPr>
        <w:tc>
          <w:tcPr>
            <w:tcW w:w="1855" w:type="dxa"/>
            <w:vAlign w:val="center"/>
          </w:tcPr>
          <w:p w14:paraId="541839AB" w14:textId="78E04323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更新时间</w:t>
            </w:r>
          </w:p>
        </w:tc>
        <w:tc>
          <w:tcPr>
            <w:tcW w:w="1372" w:type="dxa"/>
          </w:tcPr>
          <w:p w14:paraId="40693913" w14:textId="7C7FE332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update_time</w:t>
            </w:r>
            <w:proofErr w:type="spellEnd"/>
          </w:p>
        </w:tc>
        <w:tc>
          <w:tcPr>
            <w:tcW w:w="1984" w:type="dxa"/>
          </w:tcPr>
          <w:p w14:paraId="1FBF7395" w14:textId="378EB820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datatime</w:t>
            </w:r>
            <w:proofErr w:type="spellEnd"/>
          </w:p>
        </w:tc>
        <w:tc>
          <w:tcPr>
            <w:tcW w:w="1180" w:type="dxa"/>
          </w:tcPr>
          <w:p w14:paraId="0EC1E144" w14:textId="55A2640F" w:rsidR="00D81ABE" w:rsidRDefault="009E54C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3EEBA1C7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81ABE" w:rsidRPr="00C1346D" w14:paraId="5AD3BD18" w14:textId="77777777" w:rsidTr="005A267B">
        <w:trPr>
          <w:jc w:val="center"/>
        </w:trPr>
        <w:tc>
          <w:tcPr>
            <w:tcW w:w="1855" w:type="dxa"/>
            <w:vAlign w:val="center"/>
          </w:tcPr>
          <w:p w14:paraId="0204D74B" w14:textId="4BE5E325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状态</w:t>
            </w:r>
          </w:p>
        </w:tc>
        <w:tc>
          <w:tcPr>
            <w:tcW w:w="1372" w:type="dxa"/>
          </w:tcPr>
          <w:p w14:paraId="0EC3FB77" w14:textId="50909692" w:rsidR="00D81ABE" w:rsidRPr="00C1346D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s</w:t>
            </w:r>
            <w:r w:rsidR="00D81ABE">
              <w:rPr>
                <w:rFonts w:asciiTheme="majorEastAsia" w:eastAsiaTheme="majorEastAsia" w:hAnsiTheme="majorEastAsia"/>
                <w:sz w:val="18"/>
                <w:szCs w:val="18"/>
              </w:rPr>
              <w:t>tate</w:t>
            </w:r>
          </w:p>
        </w:tc>
        <w:tc>
          <w:tcPr>
            <w:tcW w:w="1984" w:type="dxa"/>
          </w:tcPr>
          <w:p w14:paraId="0F92C5F3" w14:textId="4026ED73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0CC0AADC" w14:textId="51E588DC" w:rsidR="00D81ABE" w:rsidRDefault="009E54C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56677A82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81ABE" w:rsidRPr="00C1346D" w14:paraId="7194E2C9" w14:textId="77777777" w:rsidTr="005A267B">
        <w:trPr>
          <w:jc w:val="center"/>
        </w:trPr>
        <w:tc>
          <w:tcPr>
            <w:tcW w:w="1855" w:type="dxa"/>
            <w:vAlign w:val="center"/>
          </w:tcPr>
          <w:p w14:paraId="7C764FA2" w14:textId="4834D33B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0正常，1隐藏</w:t>
            </w:r>
          </w:p>
        </w:tc>
        <w:tc>
          <w:tcPr>
            <w:tcW w:w="1372" w:type="dxa"/>
          </w:tcPr>
          <w:p w14:paraId="61D9F781" w14:textId="1B44C20F" w:rsidR="00D81ABE" w:rsidRPr="00C1346D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data_flag</w:t>
            </w:r>
            <w:proofErr w:type="spellEnd"/>
          </w:p>
        </w:tc>
        <w:tc>
          <w:tcPr>
            <w:tcW w:w="1984" w:type="dxa"/>
          </w:tcPr>
          <w:p w14:paraId="01F9013C" w14:textId="09BE21A7" w:rsidR="00D81ABE" w:rsidRDefault="0090517A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48B10774" w14:textId="46CAD7ED" w:rsidR="00D81ABE" w:rsidRDefault="002F28E4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A77D0DF" w14:textId="77777777" w:rsidR="00D81ABE" w:rsidRDefault="00D81ABE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11339DE7" w14:textId="77777777" w:rsidR="00D623C7" w:rsidRPr="00771B4A" w:rsidRDefault="00D623C7" w:rsidP="00DB6F37">
      <w:pPr>
        <w:jc w:val="center"/>
      </w:pPr>
    </w:p>
    <w:p w14:paraId="5C58E944" w14:textId="01597E85" w:rsidR="00771B4A" w:rsidRDefault="00771B4A" w:rsidP="00771B4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3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13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proofErr w:type="spellStart"/>
      <w:r>
        <w:rPr>
          <w:rFonts w:ascii="Times New Roman" w:eastAsia="黑体" w:hAnsi="Times New Roman" w:cs="Times New Roman"/>
          <w:color w:val="auto"/>
          <w:sz w:val="28"/>
          <w:szCs w:val="28"/>
        </w:rPr>
        <w:t>sys_user_role</w:t>
      </w:r>
      <w:proofErr w:type="spellEnd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0E8644F7" w14:textId="06085776" w:rsidR="000979BA" w:rsidRDefault="002D6C44" w:rsidP="000979BA">
      <w:r>
        <w:rPr>
          <w:rFonts w:hint="eastAsia"/>
        </w:rPr>
        <w:t>角色</w:t>
      </w:r>
      <w:r>
        <w:t>-</w:t>
      </w:r>
      <w:r>
        <w:rPr>
          <w:rFonts w:hint="eastAsia"/>
        </w:rPr>
        <w:t>用户关系表结构如图</w:t>
      </w:r>
      <w:r>
        <w:rPr>
          <w:rFonts w:hint="eastAsia"/>
        </w:rPr>
        <w:t>5</w:t>
      </w:r>
      <w:r>
        <w:t>-3-13</w:t>
      </w:r>
      <w:r>
        <w:rPr>
          <w:rFonts w:hint="eastAsia"/>
        </w:rPr>
        <w:t>所示：</w:t>
      </w:r>
    </w:p>
    <w:p w14:paraId="5E4D4203" w14:textId="2214F278" w:rsidR="00DB6F37" w:rsidRDefault="00DB6F37" w:rsidP="00DB6F37">
      <w:pPr>
        <w:jc w:val="center"/>
      </w:pPr>
      <w:r>
        <w:rPr>
          <w:noProof/>
        </w:rPr>
        <w:drawing>
          <wp:inline distT="0" distB="0" distL="0" distR="0" wp14:anchorId="50014102" wp14:editId="5B27C1B1">
            <wp:extent cx="1987652" cy="1543129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987652" cy="1543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822A3" w14:textId="2E2BC793" w:rsidR="00D623C7" w:rsidRPr="00BD66E8" w:rsidRDefault="00D623C7" w:rsidP="00D623C7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</w:t>
      </w:r>
      <w:r w:rsidR="00BB29D0">
        <w:rPr>
          <w:rFonts w:ascii="宋体" w:eastAsia="宋体" w:hAnsi="宋体" w:cs="Times New Roman"/>
          <w:sz w:val="18"/>
          <w:szCs w:val="18"/>
        </w:rPr>
        <w:t>13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proofErr w:type="spellStart"/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user</w:t>
      </w:r>
      <w:r>
        <w:rPr>
          <w:rFonts w:ascii="宋体" w:eastAsia="宋体" w:hAnsi="宋体"/>
          <w:sz w:val="18"/>
          <w:szCs w:val="18"/>
        </w:rPr>
        <w:t>_</w:t>
      </w:r>
      <w:r w:rsidR="00BB29D0">
        <w:rPr>
          <w:rFonts w:ascii="宋体" w:eastAsia="宋体" w:hAnsi="宋体"/>
          <w:sz w:val="18"/>
          <w:szCs w:val="18"/>
        </w:rPr>
        <w:t>role</w:t>
      </w:r>
      <w:proofErr w:type="spellEnd"/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D623C7" w14:paraId="6FAE5781" w14:textId="77777777" w:rsidTr="005A267B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062593DF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6AA67E84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10508A1D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7CCF2D2F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33055C2F" w14:textId="77777777" w:rsidR="00D623C7" w:rsidRDefault="00D623C7" w:rsidP="005A267B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D623C7" w:rsidRPr="00C1346D" w14:paraId="138FAB4D" w14:textId="77777777" w:rsidTr="005A267B">
        <w:trPr>
          <w:jc w:val="center"/>
        </w:trPr>
        <w:tc>
          <w:tcPr>
            <w:tcW w:w="1855" w:type="dxa"/>
            <w:vAlign w:val="center"/>
          </w:tcPr>
          <w:p w14:paraId="0E5FE74D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proofErr w:type="gramEnd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，题目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10393D22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7EEAF1C0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16495FFE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7F455E3" w14:textId="77777777" w:rsidR="00D623C7" w:rsidRPr="00C1346D" w:rsidRDefault="00D623C7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B29D0" w:rsidRPr="00C1346D" w14:paraId="2C762D39" w14:textId="77777777" w:rsidTr="005A267B">
        <w:trPr>
          <w:jc w:val="center"/>
        </w:trPr>
        <w:tc>
          <w:tcPr>
            <w:tcW w:w="1855" w:type="dxa"/>
            <w:vAlign w:val="center"/>
          </w:tcPr>
          <w:p w14:paraId="7FEDB9CC" w14:textId="1C42EF4E" w:rsidR="00BB29D0" w:rsidRPr="00C1346D" w:rsidRDefault="00BB29D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户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5DFDC1D7" w14:textId="44981D9F" w:rsidR="00BB29D0" w:rsidRPr="00C1346D" w:rsidRDefault="00D77EE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user_id</w:t>
            </w:r>
            <w:proofErr w:type="spellEnd"/>
          </w:p>
        </w:tc>
        <w:tc>
          <w:tcPr>
            <w:tcW w:w="1984" w:type="dxa"/>
          </w:tcPr>
          <w:p w14:paraId="6B024353" w14:textId="32C7C2F7" w:rsidR="00BB29D0" w:rsidRDefault="00D77EE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32)</w:t>
            </w:r>
          </w:p>
        </w:tc>
        <w:tc>
          <w:tcPr>
            <w:tcW w:w="1180" w:type="dxa"/>
          </w:tcPr>
          <w:p w14:paraId="50DDA869" w14:textId="1EF795DF" w:rsidR="00BB29D0" w:rsidRDefault="00C9794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292954A" w14:textId="77777777" w:rsidR="00BB29D0" w:rsidRDefault="00BB29D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B29D0" w:rsidRPr="00C1346D" w14:paraId="7AF8B331" w14:textId="77777777" w:rsidTr="005A267B">
        <w:trPr>
          <w:jc w:val="center"/>
        </w:trPr>
        <w:tc>
          <w:tcPr>
            <w:tcW w:w="1855" w:type="dxa"/>
            <w:vAlign w:val="center"/>
          </w:tcPr>
          <w:p w14:paraId="0000A6AC" w14:textId="6163DE1C" w:rsidR="00BB29D0" w:rsidRPr="00C1346D" w:rsidRDefault="00D77EE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角色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72" w:type="dxa"/>
          </w:tcPr>
          <w:p w14:paraId="3406C617" w14:textId="206BEBAA" w:rsidR="00BB29D0" w:rsidRPr="00C1346D" w:rsidRDefault="00D77EE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role_id</w:t>
            </w:r>
            <w:proofErr w:type="spellEnd"/>
          </w:p>
        </w:tc>
        <w:tc>
          <w:tcPr>
            <w:tcW w:w="1984" w:type="dxa"/>
          </w:tcPr>
          <w:p w14:paraId="02EA1D47" w14:textId="77480E6D" w:rsidR="00BB29D0" w:rsidRDefault="00D77EE9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32)</w:t>
            </w:r>
          </w:p>
        </w:tc>
        <w:tc>
          <w:tcPr>
            <w:tcW w:w="1180" w:type="dxa"/>
          </w:tcPr>
          <w:p w14:paraId="6A71E18A" w14:textId="624227A3" w:rsidR="00BB29D0" w:rsidRDefault="00C97941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DE6668B" w14:textId="77777777" w:rsidR="00BB29D0" w:rsidRDefault="00BB29D0" w:rsidP="005A26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18A6B8B1" w14:textId="77777777" w:rsidR="00D623C7" w:rsidRDefault="00D623C7" w:rsidP="00DB6F37">
      <w:pPr>
        <w:jc w:val="center"/>
      </w:pPr>
    </w:p>
    <w:p w14:paraId="205FA7D0" w14:textId="090FF5DB" w:rsidR="00771B4A" w:rsidRDefault="00771B4A" w:rsidP="00771B4A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lastRenderedPageBreak/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4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4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proofErr w:type="spellStart"/>
      <w:r>
        <w:rPr>
          <w:rFonts w:ascii="Times New Roman" w:eastAsia="黑体" w:hAnsi="Times New Roman" w:cs="Times New Roman"/>
          <w:color w:val="auto"/>
          <w:sz w:val="28"/>
          <w:szCs w:val="28"/>
        </w:rPr>
        <w:t>el_paper</w:t>
      </w:r>
      <w:proofErr w:type="spellEnd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44577793" w14:textId="12C49ADC" w:rsidR="002D6C44" w:rsidRPr="002D6C44" w:rsidRDefault="002D6C44" w:rsidP="002D6C44">
      <w:r>
        <w:rPr>
          <w:rFonts w:hint="eastAsia"/>
        </w:rPr>
        <w:t>作业表结构如图</w:t>
      </w:r>
      <w:r>
        <w:rPr>
          <w:rFonts w:hint="eastAsia"/>
        </w:rPr>
        <w:t>5</w:t>
      </w:r>
      <w:r>
        <w:t>-3-14</w:t>
      </w:r>
      <w:r>
        <w:rPr>
          <w:rFonts w:hint="eastAsia"/>
        </w:rPr>
        <w:t>所示：</w:t>
      </w:r>
    </w:p>
    <w:p w14:paraId="5011C0DD" w14:textId="4DE1FBA4" w:rsidR="00771B4A" w:rsidRDefault="002D6C44" w:rsidP="00AE5D57">
      <w:pPr>
        <w:jc w:val="center"/>
      </w:pPr>
      <w:r>
        <w:rPr>
          <w:noProof/>
        </w:rPr>
        <w:drawing>
          <wp:inline distT="0" distB="0" distL="0" distR="0" wp14:anchorId="587A0172" wp14:editId="5B964AE7">
            <wp:extent cx="1943200" cy="4610337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943200" cy="4610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B88A0" w14:textId="778F9DF0" w:rsidR="00AE5D57" w:rsidRPr="00BD66E8" w:rsidRDefault="00AE5D57" w:rsidP="00AE5D57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1</w:t>
      </w:r>
      <w:r w:rsidR="000836BD">
        <w:rPr>
          <w:rFonts w:ascii="宋体" w:eastAsia="宋体" w:hAnsi="宋体" w:cs="Times New Roman"/>
          <w:sz w:val="18"/>
          <w:szCs w:val="18"/>
        </w:rPr>
        <w:t>4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proofErr w:type="spellStart"/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</w:t>
      </w:r>
      <w:r w:rsidR="000836BD">
        <w:rPr>
          <w:rFonts w:ascii="宋体" w:eastAsia="宋体" w:hAnsi="宋体" w:hint="eastAsia"/>
          <w:sz w:val="18"/>
          <w:szCs w:val="18"/>
        </w:rPr>
        <w:t>paler</w:t>
      </w:r>
      <w:proofErr w:type="spellEnd"/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86"/>
        <w:gridCol w:w="1984"/>
        <w:gridCol w:w="1180"/>
        <w:gridCol w:w="1655"/>
      </w:tblGrid>
      <w:tr w:rsidR="00AE5D57" w14:paraId="2DBD9FAA" w14:textId="77777777" w:rsidTr="00304DA6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0015280A" w14:textId="77777777" w:rsidR="00AE5D57" w:rsidRDefault="00AE5D57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86" w:type="dxa"/>
            <w:shd w:val="clear" w:color="auto" w:fill="000066"/>
          </w:tcPr>
          <w:p w14:paraId="46ADA6CE" w14:textId="77777777" w:rsidR="00AE5D57" w:rsidRDefault="00AE5D57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0EE4F5E5" w14:textId="77777777" w:rsidR="00AE5D57" w:rsidRDefault="00AE5D57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00BA1721" w14:textId="77777777" w:rsidR="00AE5D57" w:rsidRDefault="00AE5D57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7E1604A8" w14:textId="77777777" w:rsidR="00AE5D57" w:rsidRDefault="00AE5D57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AE5D57" w:rsidRPr="00C1346D" w14:paraId="3F550374" w14:textId="77777777" w:rsidTr="00304DA6">
        <w:trPr>
          <w:jc w:val="center"/>
        </w:trPr>
        <w:tc>
          <w:tcPr>
            <w:tcW w:w="1855" w:type="dxa"/>
            <w:vAlign w:val="center"/>
          </w:tcPr>
          <w:p w14:paraId="5EA2FAB9" w14:textId="7D3326EB" w:rsidR="00AE5D57" w:rsidRPr="00C1346D" w:rsidRDefault="00AE5D5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proofErr w:type="gramEnd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，</w:t>
            </w:r>
            <w:r w:rsidR="000836BD"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86" w:type="dxa"/>
          </w:tcPr>
          <w:p w14:paraId="2D796D5D" w14:textId="77777777" w:rsidR="00AE5D57" w:rsidRPr="00C1346D" w:rsidRDefault="00AE5D5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266560AE" w14:textId="77777777" w:rsidR="00AE5D57" w:rsidRPr="00C1346D" w:rsidRDefault="00AE5D5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1A3AA929" w14:textId="77777777" w:rsidR="00AE5D57" w:rsidRPr="00C1346D" w:rsidRDefault="00AE5D5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7785B57" w14:textId="77777777" w:rsidR="00AE5D57" w:rsidRPr="00C1346D" w:rsidRDefault="00AE5D5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0836BD" w:rsidRPr="00C1346D" w14:paraId="2B55D1BA" w14:textId="77777777" w:rsidTr="00304DA6">
        <w:trPr>
          <w:jc w:val="center"/>
        </w:trPr>
        <w:tc>
          <w:tcPr>
            <w:tcW w:w="1855" w:type="dxa"/>
            <w:vAlign w:val="center"/>
          </w:tcPr>
          <w:p w14:paraId="085FBDA3" w14:textId="6C01E96F" w:rsidR="000836BD" w:rsidRPr="00C1346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用户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86" w:type="dxa"/>
          </w:tcPr>
          <w:p w14:paraId="5BFAC964" w14:textId="4B36BDE1" w:rsidR="000836BD" w:rsidRPr="00C1346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use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  <w:proofErr w:type="spellEnd"/>
          </w:p>
        </w:tc>
        <w:tc>
          <w:tcPr>
            <w:tcW w:w="1984" w:type="dxa"/>
          </w:tcPr>
          <w:p w14:paraId="3F0CDD7E" w14:textId="486C9CAD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)</w:t>
            </w:r>
          </w:p>
        </w:tc>
        <w:tc>
          <w:tcPr>
            <w:tcW w:w="1180" w:type="dxa"/>
          </w:tcPr>
          <w:p w14:paraId="6B99EE48" w14:textId="5A8246A6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B573340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7E66A1FB" w14:textId="77777777" w:rsidTr="00304DA6">
        <w:trPr>
          <w:jc w:val="center"/>
        </w:trPr>
        <w:tc>
          <w:tcPr>
            <w:tcW w:w="1855" w:type="dxa"/>
            <w:vAlign w:val="center"/>
          </w:tcPr>
          <w:p w14:paraId="39B3AB1D" w14:textId="51FDC7EB" w:rsidR="000836BD" w:rsidRPr="000836BD" w:rsidRDefault="000836BD" w:rsidP="000836B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班级id</w:t>
            </w:r>
          </w:p>
          <w:p w14:paraId="09EAA3B7" w14:textId="77777777" w:rsidR="000836BD" w:rsidRPr="00C1346D" w:rsidRDefault="000836BD" w:rsidP="000836BD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386" w:type="dxa"/>
          </w:tcPr>
          <w:p w14:paraId="0997468D" w14:textId="43A56ACE" w:rsidR="000836BD" w:rsidRPr="00C1346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depar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  <w:proofErr w:type="spellEnd"/>
          </w:p>
        </w:tc>
        <w:tc>
          <w:tcPr>
            <w:tcW w:w="1984" w:type="dxa"/>
          </w:tcPr>
          <w:p w14:paraId="0B7A4300" w14:textId="71FD3BCE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32)</w:t>
            </w:r>
          </w:p>
        </w:tc>
        <w:tc>
          <w:tcPr>
            <w:tcW w:w="1180" w:type="dxa"/>
          </w:tcPr>
          <w:p w14:paraId="6C691E2E" w14:textId="1AEC47AC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7B7B9FB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672BBF0A" w14:textId="77777777" w:rsidTr="00304DA6">
        <w:trPr>
          <w:jc w:val="center"/>
        </w:trPr>
        <w:tc>
          <w:tcPr>
            <w:tcW w:w="1855" w:type="dxa"/>
            <w:vAlign w:val="center"/>
          </w:tcPr>
          <w:p w14:paraId="040EA054" w14:textId="2F8D32E9" w:rsidR="000836BD" w:rsidRPr="00C1346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规则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86" w:type="dxa"/>
          </w:tcPr>
          <w:p w14:paraId="40295922" w14:textId="08479AC7" w:rsidR="000836BD" w:rsidRPr="00C1346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depar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  <w:proofErr w:type="spellEnd"/>
          </w:p>
        </w:tc>
        <w:tc>
          <w:tcPr>
            <w:tcW w:w="1984" w:type="dxa"/>
          </w:tcPr>
          <w:p w14:paraId="0D4D440C" w14:textId="5B11395D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)</w:t>
            </w:r>
          </w:p>
        </w:tc>
        <w:tc>
          <w:tcPr>
            <w:tcW w:w="1180" w:type="dxa"/>
          </w:tcPr>
          <w:p w14:paraId="683839E7" w14:textId="3ED2890B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0123FF0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7C012B2D" w14:textId="77777777" w:rsidTr="00304DA6">
        <w:trPr>
          <w:jc w:val="center"/>
        </w:trPr>
        <w:tc>
          <w:tcPr>
            <w:tcW w:w="1855" w:type="dxa"/>
            <w:vAlign w:val="center"/>
          </w:tcPr>
          <w:p w14:paraId="0103898E" w14:textId="6375ECC4" w:rsidR="000836BD" w:rsidRPr="00C1346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标题</w:t>
            </w:r>
          </w:p>
        </w:tc>
        <w:tc>
          <w:tcPr>
            <w:tcW w:w="1386" w:type="dxa"/>
          </w:tcPr>
          <w:p w14:paraId="7FC0C66D" w14:textId="6EB0CD6E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t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tle</w:t>
            </w:r>
          </w:p>
        </w:tc>
        <w:tc>
          <w:tcPr>
            <w:tcW w:w="1984" w:type="dxa"/>
          </w:tcPr>
          <w:p w14:paraId="21894C7F" w14:textId="42151D0D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)</w:t>
            </w:r>
          </w:p>
        </w:tc>
        <w:tc>
          <w:tcPr>
            <w:tcW w:w="1180" w:type="dxa"/>
          </w:tcPr>
          <w:p w14:paraId="2B485DC2" w14:textId="3F0848E6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241A91B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0E040033" w14:textId="77777777" w:rsidTr="00304DA6">
        <w:trPr>
          <w:jc w:val="center"/>
        </w:trPr>
        <w:tc>
          <w:tcPr>
            <w:tcW w:w="1855" w:type="dxa"/>
            <w:vAlign w:val="center"/>
          </w:tcPr>
          <w:p w14:paraId="0197108A" w14:textId="5CE04FF8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作业时长</w:t>
            </w:r>
          </w:p>
        </w:tc>
        <w:tc>
          <w:tcPr>
            <w:tcW w:w="1386" w:type="dxa"/>
          </w:tcPr>
          <w:p w14:paraId="1B621FB4" w14:textId="4F6713C2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total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score</w:t>
            </w:r>
            <w:proofErr w:type="spellEnd"/>
          </w:p>
        </w:tc>
        <w:tc>
          <w:tcPr>
            <w:tcW w:w="1984" w:type="dxa"/>
          </w:tcPr>
          <w:p w14:paraId="1E66FE42" w14:textId="3DA6417D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7034DBFD" w14:textId="2E2B340D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36E86F56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5E88CDDC" w14:textId="77777777" w:rsidTr="00304DA6">
        <w:trPr>
          <w:jc w:val="center"/>
        </w:trPr>
        <w:tc>
          <w:tcPr>
            <w:tcW w:w="1855" w:type="dxa"/>
            <w:vAlign w:val="center"/>
          </w:tcPr>
          <w:p w14:paraId="0B63C48A" w14:textId="5EBEE605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学生时长</w:t>
            </w:r>
          </w:p>
        </w:tc>
        <w:tc>
          <w:tcPr>
            <w:tcW w:w="1386" w:type="dxa"/>
          </w:tcPr>
          <w:p w14:paraId="0D779E4E" w14:textId="1CCBA149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user_time</w:t>
            </w:r>
            <w:proofErr w:type="spellEnd"/>
          </w:p>
        </w:tc>
        <w:tc>
          <w:tcPr>
            <w:tcW w:w="1984" w:type="dxa"/>
          </w:tcPr>
          <w:p w14:paraId="4100C458" w14:textId="760D5AB2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55792BAD" w14:textId="25B67C31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248D5F2B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25A55763" w14:textId="77777777" w:rsidTr="00304DA6">
        <w:trPr>
          <w:jc w:val="center"/>
        </w:trPr>
        <w:tc>
          <w:tcPr>
            <w:tcW w:w="1855" w:type="dxa"/>
            <w:vAlign w:val="center"/>
          </w:tcPr>
          <w:p w14:paraId="0AFE8242" w14:textId="1BFFE570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总分</w:t>
            </w:r>
          </w:p>
        </w:tc>
        <w:tc>
          <w:tcPr>
            <w:tcW w:w="1386" w:type="dxa"/>
          </w:tcPr>
          <w:p w14:paraId="60D7C84F" w14:textId="0F999E2F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total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score</w:t>
            </w:r>
            <w:proofErr w:type="spellEnd"/>
          </w:p>
        </w:tc>
        <w:tc>
          <w:tcPr>
            <w:tcW w:w="1984" w:type="dxa"/>
          </w:tcPr>
          <w:p w14:paraId="512C7097" w14:textId="19D464E3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30E82E4B" w14:textId="042F0E58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644BA21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58B71E5B" w14:textId="77777777" w:rsidTr="00304DA6">
        <w:trPr>
          <w:jc w:val="center"/>
        </w:trPr>
        <w:tc>
          <w:tcPr>
            <w:tcW w:w="1855" w:type="dxa"/>
            <w:vAlign w:val="center"/>
          </w:tcPr>
          <w:p w14:paraId="1D100617" w14:textId="4CBE1907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及格分</w:t>
            </w:r>
          </w:p>
        </w:tc>
        <w:tc>
          <w:tcPr>
            <w:tcW w:w="1386" w:type="dxa"/>
          </w:tcPr>
          <w:p w14:paraId="0AC6619F" w14:textId="377E83C7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qualify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score</w:t>
            </w:r>
            <w:proofErr w:type="spellEnd"/>
          </w:p>
        </w:tc>
        <w:tc>
          <w:tcPr>
            <w:tcW w:w="1984" w:type="dxa"/>
          </w:tcPr>
          <w:p w14:paraId="779BCC40" w14:textId="1DFDC500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2EF7BBFF" w14:textId="379B018E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0F3EC24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70E9526B" w14:textId="77777777" w:rsidTr="00304DA6">
        <w:trPr>
          <w:jc w:val="center"/>
        </w:trPr>
        <w:tc>
          <w:tcPr>
            <w:tcW w:w="1855" w:type="dxa"/>
            <w:vAlign w:val="center"/>
          </w:tcPr>
          <w:p w14:paraId="16AA7A59" w14:textId="57DFCFBD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客观题分</w:t>
            </w:r>
          </w:p>
        </w:tc>
        <w:tc>
          <w:tcPr>
            <w:tcW w:w="1386" w:type="dxa"/>
          </w:tcPr>
          <w:p w14:paraId="25246ED7" w14:textId="079F31C0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obj_score</w:t>
            </w:r>
            <w:proofErr w:type="spellEnd"/>
          </w:p>
        </w:tc>
        <w:tc>
          <w:tcPr>
            <w:tcW w:w="1984" w:type="dxa"/>
          </w:tcPr>
          <w:p w14:paraId="01BD0507" w14:textId="7E50D3D3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4B7685A1" w14:textId="7DDB38B4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CF15227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57DE31CB" w14:textId="77777777" w:rsidTr="00304DA6">
        <w:trPr>
          <w:jc w:val="center"/>
        </w:trPr>
        <w:tc>
          <w:tcPr>
            <w:tcW w:w="1855" w:type="dxa"/>
            <w:vAlign w:val="center"/>
          </w:tcPr>
          <w:p w14:paraId="19B49019" w14:textId="78373695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 w:hint="eastAsia"/>
                <w:sz w:val="18"/>
                <w:szCs w:val="18"/>
              </w:rPr>
              <w:t>主观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题</w:t>
            </w:r>
            <w:r w:rsidRPr="008D607B">
              <w:rPr>
                <w:rFonts w:asciiTheme="majorEastAsia" w:eastAsiaTheme="majorEastAsia" w:hAnsiTheme="majorEastAsia" w:hint="eastAsia"/>
                <w:sz w:val="18"/>
                <w:szCs w:val="18"/>
              </w:rPr>
              <w:t>分</w:t>
            </w:r>
          </w:p>
        </w:tc>
        <w:tc>
          <w:tcPr>
            <w:tcW w:w="1386" w:type="dxa"/>
          </w:tcPr>
          <w:p w14:paraId="3F08DBCF" w14:textId="25DECA1C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subj_score</w:t>
            </w:r>
            <w:proofErr w:type="spellEnd"/>
          </w:p>
        </w:tc>
        <w:tc>
          <w:tcPr>
            <w:tcW w:w="1984" w:type="dxa"/>
          </w:tcPr>
          <w:p w14:paraId="51E56E0A" w14:textId="12A63408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69BB474D" w14:textId="15CF1269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0AB54BA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7A079C82" w14:textId="77777777" w:rsidTr="00304DA6">
        <w:trPr>
          <w:jc w:val="center"/>
        </w:trPr>
        <w:tc>
          <w:tcPr>
            <w:tcW w:w="1855" w:type="dxa"/>
            <w:vAlign w:val="center"/>
          </w:tcPr>
          <w:p w14:paraId="696B12A8" w14:textId="57D8B570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学生得分</w:t>
            </w:r>
          </w:p>
        </w:tc>
        <w:tc>
          <w:tcPr>
            <w:tcW w:w="1386" w:type="dxa"/>
          </w:tcPr>
          <w:p w14:paraId="4BB7AE77" w14:textId="0AF59791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user_score</w:t>
            </w:r>
            <w:proofErr w:type="spellEnd"/>
          </w:p>
        </w:tc>
        <w:tc>
          <w:tcPr>
            <w:tcW w:w="1984" w:type="dxa"/>
          </w:tcPr>
          <w:p w14:paraId="60ACF999" w14:textId="2B744BD4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66F051C6" w14:textId="1DC065DB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C7E080D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31619A62" w14:textId="77777777" w:rsidTr="00304DA6">
        <w:trPr>
          <w:jc w:val="center"/>
        </w:trPr>
        <w:tc>
          <w:tcPr>
            <w:tcW w:w="1855" w:type="dxa"/>
            <w:vAlign w:val="center"/>
          </w:tcPr>
          <w:p w14:paraId="38212133" w14:textId="0E192722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 w:hint="eastAsia"/>
                <w:sz w:val="18"/>
                <w:szCs w:val="18"/>
              </w:rPr>
              <w:t>是否包含简答题</w:t>
            </w:r>
          </w:p>
        </w:tc>
        <w:tc>
          <w:tcPr>
            <w:tcW w:w="1386" w:type="dxa"/>
          </w:tcPr>
          <w:p w14:paraId="6A03663C" w14:textId="3878828D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has_saq</w:t>
            </w:r>
            <w:proofErr w:type="spellEnd"/>
          </w:p>
        </w:tc>
        <w:tc>
          <w:tcPr>
            <w:tcW w:w="1984" w:type="dxa"/>
          </w:tcPr>
          <w:p w14:paraId="1F75FB4B" w14:textId="78865B78" w:rsidR="000836BD" w:rsidRDefault="008D607B" w:rsidP="008D60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proofErr w:type="gramStart"/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tinyint</w:t>
            </w:r>
            <w:proofErr w:type="spellEnd"/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3)</w:t>
            </w:r>
          </w:p>
        </w:tc>
        <w:tc>
          <w:tcPr>
            <w:tcW w:w="1180" w:type="dxa"/>
          </w:tcPr>
          <w:p w14:paraId="0C362A84" w14:textId="55700387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509BB42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271F6114" w14:textId="77777777" w:rsidTr="00304DA6">
        <w:trPr>
          <w:jc w:val="center"/>
        </w:trPr>
        <w:tc>
          <w:tcPr>
            <w:tcW w:w="1855" w:type="dxa"/>
            <w:vAlign w:val="center"/>
          </w:tcPr>
          <w:p w14:paraId="438DD5F5" w14:textId="3083C060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</w:t>
            </w:r>
            <w:r w:rsidRPr="008D607B">
              <w:rPr>
                <w:rFonts w:asciiTheme="majorEastAsia" w:eastAsiaTheme="majorEastAsia" w:hAnsiTheme="majorEastAsia" w:hint="eastAsia"/>
                <w:sz w:val="18"/>
                <w:szCs w:val="18"/>
              </w:rPr>
              <w:t>状态</w:t>
            </w:r>
          </w:p>
        </w:tc>
        <w:tc>
          <w:tcPr>
            <w:tcW w:w="1386" w:type="dxa"/>
          </w:tcPr>
          <w:p w14:paraId="3355E81A" w14:textId="1F60E1EE" w:rsidR="000836BD" w:rsidRPr="00C1346D" w:rsidRDefault="008D607B" w:rsidP="008D60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state</w:t>
            </w:r>
          </w:p>
        </w:tc>
        <w:tc>
          <w:tcPr>
            <w:tcW w:w="1984" w:type="dxa"/>
          </w:tcPr>
          <w:p w14:paraId="01B60DF5" w14:textId="69686EE2" w:rsidR="000836BD" w:rsidRDefault="008D607B" w:rsidP="008D60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int(</w:t>
            </w:r>
            <w:proofErr w:type="gramEnd"/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404221AF" w14:textId="5C8BF121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412FA76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384463FF" w14:textId="77777777" w:rsidTr="00304DA6">
        <w:trPr>
          <w:jc w:val="center"/>
        </w:trPr>
        <w:tc>
          <w:tcPr>
            <w:tcW w:w="1855" w:type="dxa"/>
            <w:vAlign w:val="center"/>
          </w:tcPr>
          <w:p w14:paraId="6FA10D2A" w14:textId="62BAC248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创建时间</w:t>
            </w:r>
          </w:p>
        </w:tc>
        <w:tc>
          <w:tcPr>
            <w:tcW w:w="1386" w:type="dxa"/>
          </w:tcPr>
          <w:p w14:paraId="10830776" w14:textId="263266B2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create_time</w:t>
            </w:r>
            <w:proofErr w:type="spellEnd"/>
          </w:p>
        </w:tc>
        <w:tc>
          <w:tcPr>
            <w:tcW w:w="1984" w:type="dxa"/>
          </w:tcPr>
          <w:p w14:paraId="0DC1EF72" w14:textId="428CBCC9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</w:p>
        </w:tc>
        <w:tc>
          <w:tcPr>
            <w:tcW w:w="1180" w:type="dxa"/>
          </w:tcPr>
          <w:p w14:paraId="640B9705" w14:textId="7FAE6629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BAD73E8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4DCE262F" w14:textId="77777777" w:rsidTr="00304DA6">
        <w:trPr>
          <w:jc w:val="center"/>
        </w:trPr>
        <w:tc>
          <w:tcPr>
            <w:tcW w:w="1855" w:type="dxa"/>
            <w:vAlign w:val="center"/>
          </w:tcPr>
          <w:p w14:paraId="72EEE2C2" w14:textId="33DB3B70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更新时间</w:t>
            </w:r>
          </w:p>
        </w:tc>
        <w:tc>
          <w:tcPr>
            <w:tcW w:w="1386" w:type="dxa"/>
          </w:tcPr>
          <w:p w14:paraId="517E1A3F" w14:textId="7E6D52F6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update</w:t>
            </w: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_time</w:t>
            </w:r>
            <w:proofErr w:type="spellEnd"/>
          </w:p>
        </w:tc>
        <w:tc>
          <w:tcPr>
            <w:tcW w:w="1984" w:type="dxa"/>
          </w:tcPr>
          <w:p w14:paraId="6DC1C0C5" w14:textId="35654A5C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</w:p>
        </w:tc>
        <w:tc>
          <w:tcPr>
            <w:tcW w:w="1180" w:type="dxa"/>
          </w:tcPr>
          <w:p w14:paraId="3D0D3642" w14:textId="609237AA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3EE76302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0836BD" w:rsidRPr="00C1346D" w14:paraId="33AB513C" w14:textId="77777777" w:rsidTr="00304DA6">
        <w:trPr>
          <w:jc w:val="center"/>
        </w:trPr>
        <w:tc>
          <w:tcPr>
            <w:tcW w:w="1855" w:type="dxa"/>
            <w:vAlign w:val="center"/>
          </w:tcPr>
          <w:p w14:paraId="4F3DA369" w14:textId="2EFBDB94" w:rsidR="000836BD" w:rsidRPr="00C1346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截至时间</w:t>
            </w:r>
          </w:p>
        </w:tc>
        <w:tc>
          <w:tcPr>
            <w:tcW w:w="1386" w:type="dxa"/>
          </w:tcPr>
          <w:p w14:paraId="0AB2C7AB" w14:textId="0106BF2C" w:rsidR="000836BD" w:rsidRPr="00C1346D" w:rsidRDefault="008D607B" w:rsidP="008D607B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limit_time</w:t>
            </w:r>
            <w:proofErr w:type="spellEnd"/>
          </w:p>
        </w:tc>
        <w:tc>
          <w:tcPr>
            <w:tcW w:w="1984" w:type="dxa"/>
          </w:tcPr>
          <w:p w14:paraId="07A29A68" w14:textId="3F1883CD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D607B"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</w:p>
        </w:tc>
        <w:tc>
          <w:tcPr>
            <w:tcW w:w="1180" w:type="dxa"/>
          </w:tcPr>
          <w:p w14:paraId="040A2C80" w14:textId="646E6FDD" w:rsidR="000836BD" w:rsidRDefault="008D607B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559DE21" w14:textId="77777777" w:rsidR="000836BD" w:rsidRDefault="000836BD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596E1EDE" w14:textId="781376BA" w:rsidR="00304DA6" w:rsidRDefault="00304DA6" w:rsidP="00304DA6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5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proofErr w:type="spellStart"/>
      <w:r>
        <w:rPr>
          <w:rFonts w:ascii="Times New Roman" w:eastAsia="黑体" w:hAnsi="Times New Roman" w:cs="Times New Roman"/>
          <w:color w:val="auto"/>
          <w:sz w:val="28"/>
          <w:szCs w:val="28"/>
        </w:rPr>
        <w:t>el_</w:t>
      </w:r>
      <w:r w:rsidR="00CB741C">
        <w:rPr>
          <w:rFonts w:ascii="Times New Roman" w:eastAsia="黑体" w:hAnsi="Times New Roman" w:cs="Times New Roman"/>
          <w:color w:val="auto"/>
          <w:sz w:val="28"/>
          <w:szCs w:val="28"/>
        </w:rPr>
        <w:t>exam_depart</w:t>
      </w:r>
      <w:proofErr w:type="spellEnd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36052ED3" w14:textId="459408BA" w:rsidR="00CB741C" w:rsidRDefault="00CB741C" w:rsidP="00304DA6">
      <w:r>
        <w:rPr>
          <w:rFonts w:hint="eastAsia"/>
        </w:rPr>
        <w:t>班级</w:t>
      </w:r>
      <w:r w:rsidR="009D4667">
        <w:rPr>
          <w:rFonts w:hint="eastAsia"/>
        </w:rPr>
        <w:t>作业</w:t>
      </w:r>
      <w:r w:rsidR="00304DA6">
        <w:rPr>
          <w:rFonts w:hint="eastAsia"/>
        </w:rPr>
        <w:t>表结构如图</w:t>
      </w:r>
      <w:r w:rsidR="00304DA6">
        <w:rPr>
          <w:rFonts w:hint="eastAsia"/>
        </w:rPr>
        <w:t>5</w:t>
      </w:r>
      <w:r w:rsidR="00304DA6">
        <w:t>-3-15</w:t>
      </w:r>
      <w:r>
        <w:rPr>
          <w:rFonts w:hint="eastAsia"/>
        </w:rPr>
        <w:t>所示：</w:t>
      </w:r>
    </w:p>
    <w:p w14:paraId="651BC3A0" w14:textId="66A5F409" w:rsidR="00CB741C" w:rsidRDefault="00CB741C" w:rsidP="00CB741C">
      <w:pPr>
        <w:jc w:val="center"/>
      </w:pPr>
      <w:r>
        <w:rPr>
          <w:noProof/>
        </w:rPr>
        <w:drawing>
          <wp:inline distT="0" distB="0" distL="0" distR="0" wp14:anchorId="4D32CC57" wp14:editId="30D5F16F">
            <wp:extent cx="2140060" cy="1543129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140060" cy="1543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D2214" w14:textId="7EDA49D4" w:rsidR="00CB741C" w:rsidRPr="00BD66E8" w:rsidRDefault="00CB741C" w:rsidP="00CB741C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14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proofErr w:type="spellStart"/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</w:t>
      </w:r>
      <w:r>
        <w:rPr>
          <w:rFonts w:ascii="宋体" w:eastAsia="宋体" w:hAnsi="宋体"/>
          <w:sz w:val="18"/>
          <w:szCs w:val="18"/>
        </w:rPr>
        <w:t>exam_depart</w:t>
      </w:r>
      <w:proofErr w:type="spellEnd"/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86"/>
        <w:gridCol w:w="1984"/>
        <w:gridCol w:w="1180"/>
        <w:gridCol w:w="1655"/>
      </w:tblGrid>
      <w:tr w:rsidR="00CB741C" w14:paraId="4181F21C" w14:textId="77777777" w:rsidTr="000F46F1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35E15174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86" w:type="dxa"/>
            <w:shd w:val="clear" w:color="auto" w:fill="000066"/>
          </w:tcPr>
          <w:p w14:paraId="1FFE901B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03EB21CC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6E7C353F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2E139D2F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CB741C" w:rsidRPr="00C1346D" w14:paraId="21ED6CE6" w14:textId="77777777" w:rsidTr="000F46F1">
        <w:trPr>
          <w:jc w:val="center"/>
        </w:trPr>
        <w:tc>
          <w:tcPr>
            <w:tcW w:w="1855" w:type="dxa"/>
            <w:vAlign w:val="center"/>
          </w:tcPr>
          <w:p w14:paraId="3131F470" w14:textId="510748DC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proofErr w:type="gramEnd"/>
          </w:p>
        </w:tc>
        <w:tc>
          <w:tcPr>
            <w:tcW w:w="1386" w:type="dxa"/>
          </w:tcPr>
          <w:p w14:paraId="647B457A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68253C86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778FCD66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62C7B165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9D4667" w:rsidRPr="00C1346D" w14:paraId="12B1A4BF" w14:textId="77777777" w:rsidTr="000F46F1">
        <w:trPr>
          <w:jc w:val="center"/>
        </w:trPr>
        <w:tc>
          <w:tcPr>
            <w:tcW w:w="1855" w:type="dxa"/>
            <w:vAlign w:val="center"/>
          </w:tcPr>
          <w:p w14:paraId="4577608C" w14:textId="72428CE7" w:rsidR="009D4667" w:rsidRPr="00C1346D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作业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86" w:type="dxa"/>
          </w:tcPr>
          <w:p w14:paraId="0FBFAF9B" w14:textId="29EE465A" w:rsidR="009D4667" w:rsidRPr="00C1346D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exam_id</w:t>
            </w:r>
            <w:proofErr w:type="spellEnd"/>
          </w:p>
        </w:tc>
        <w:tc>
          <w:tcPr>
            <w:tcW w:w="1984" w:type="dxa"/>
          </w:tcPr>
          <w:p w14:paraId="47C0917E" w14:textId="741C03EF" w:rsidR="009D4667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32)</w:t>
            </w:r>
          </w:p>
        </w:tc>
        <w:tc>
          <w:tcPr>
            <w:tcW w:w="1180" w:type="dxa"/>
          </w:tcPr>
          <w:p w14:paraId="419A73DA" w14:textId="71CFD764" w:rsidR="009D4667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5D5B4D4F" w14:textId="77777777" w:rsidR="009D4667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9D4667" w:rsidRPr="00C1346D" w14:paraId="6EB49E10" w14:textId="77777777" w:rsidTr="000F46F1">
        <w:trPr>
          <w:jc w:val="center"/>
        </w:trPr>
        <w:tc>
          <w:tcPr>
            <w:tcW w:w="1855" w:type="dxa"/>
            <w:vAlign w:val="center"/>
          </w:tcPr>
          <w:p w14:paraId="206EACD7" w14:textId="78F3CAAB" w:rsidR="009D4667" w:rsidRPr="00C1346D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lastRenderedPageBreak/>
              <w:t>班级id</w:t>
            </w:r>
          </w:p>
        </w:tc>
        <w:tc>
          <w:tcPr>
            <w:tcW w:w="1386" w:type="dxa"/>
          </w:tcPr>
          <w:p w14:paraId="50E970A6" w14:textId="71FED728" w:rsidR="009D4667" w:rsidRPr="00C1346D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depar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_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  <w:proofErr w:type="spellEnd"/>
          </w:p>
        </w:tc>
        <w:tc>
          <w:tcPr>
            <w:tcW w:w="1984" w:type="dxa"/>
          </w:tcPr>
          <w:p w14:paraId="26936127" w14:textId="009F7A42" w:rsidR="009D4667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varchar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32)</w:t>
            </w:r>
          </w:p>
        </w:tc>
        <w:tc>
          <w:tcPr>
            <w:tcW w:w="1180" w:type="dxa"/>
          </w:tcPr>
          <w:p w14:paraId="7F02EEA1" w14:textId="03981FCA" w:rsidR="009D4667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2E89920C" w14:textId="77777777" w:rsidR="009D4667" w:rsidRDefault="009D4667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078FF921" w14:textId="77777777" w:rsidR="00CB741C" w:rsidRPr="00304DA6" w:rsidRDefault="00CB741C" w:rsidP="00CB741C">
      <w:pPr>
        <w:jc w:val="center"/>
      </w:pPr>
    </w:p>
    <w:p w14:paraId="12D8B1C1" w14:textId="11E3676E" w:rsidR="00304DA6" w:rsidRDefault="00304DA6" w:rsidP="00304DA6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</w:t>
      </w:r>
      <w:r w:rsidR="00DF728C">
        <w:rPr>
          <w:rFonts w:ascii="Times New Roman" w:eastAsia="黑体" w:hAnsi="Times New Roman" w:cs="Times New Roman"/>
          <w:color w:val="auto"/>
          <w:sz w:val="28"/>
          <w:szCs w:val="28"/>
        </w:rPr>
        <w:t>6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</w:t>
      </w:r>
      <w:r w:rsidR="00DF728C">
        <w:rPr>
          <w:rFonts w:ascii="Times New Roman" w:eastAsia="黑体" w:hAnsi="Times New Roman" w:cs="Times New Roman"/>
          <w:color w:val="auto"/>
          <w:sz w:val="28"/>
          <w:szCs w:val="28"/>
        </w:rPr>
        <w:t>6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proofErr w:type="spellStart"/>
      <w:r w:rsidR="00CB741C">
        <w:rPr>
          <w:rFonts w:ascii="Times New Roman" w:eastAsia="黑体" w:hAnsi="Times New Roman" w:cs="Times New Roman"/>
          <w:color w:val="auto"/>
          <w:sz w:val="28"/>
          <w:szCs w:val="28"/>
        </w:rPr>
        <w:t>sys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_</w:t>
      </w:r>
      <w:r w:rsidR="00CB741C">
        <w:rPr>
          <w:rFonts w:ascii="Times New Roman" w:eastAsia="黑体" w:hAnsi="Times New Roman" w:cs="Times New Roman"/>
          <w:color w:val="auto"/>
          <w:sz w:val="28"/>
          <w:szCs w:val="28"/>
        </w:rPr>
        <w:t>config</w:t>
      </w:r>
      <w:proofErr w:type="spellEnd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717FA97D" w14:textId="4EEC14CB" w:rsidR="00AE5D57" w:rsidRDefault="00CB741C" w:rsidP="00CB741C">
      <w:r>
        <w:rPr>
          <w:rFonts w:hint="eastAsia"/>
        </w:rPr>
        <w:t>设置表结构如图</w:t>
      </w:r>
      <w:r>
        <w:rPr>
          <w:rFonts w:hint="eastAsia"/>
        </w:rPr>
        <w:t>5</w:t>
      </w:r>
      <w:r>
        <w:t>-3-16</w:t>
      </w:r>
      <w:r>
        <w:rPr>
          <w:rFonts w:hint="eastAsia"/>
        </w:rPr>
        <w:t>所示：</w:t>
      </w:r>
    </w:p>
    <w:p w14:paraId="51E67EF2" w14:textId="2C777B0A" w:rsidR="00CB741C" w:rsidRDefault="00CB741C" w:rsidP="00CB741C">
      <w:pPr>
        <w:jc w:val="center"/>
      </w:pPr>
      <w:r>
        <w:rPr>
          <w:noProof/>
        </w:rPr>
        <w:drawing>
          <wp:inline distT="0" distB="0" distL="0" distR="0" wp14:anchorId="6FBF4456" wp14:editId="17AD914E">
            <wp:extent cx="2038455" cy="2857647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038455" cy="2857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ADF4D" w14:textId="1AAD71C3" w:rsidR="00CB741C" w:rsidRPr="00BD66E8" w:rsidRDefault="00CB741C" w:rsidP="00CB741C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1</w:t>
      </w:r>
      <w:r w:rsidR="008A4CD0">
        <w:rPr>
          <w:rFonts w:ascii="宋体" w:eastAsia="宋体" w:hAnsi="宋体" w:cs="Times New Roman"/>
          <w:sz w:val="18"/>
          <w:szCs w:val="18"/>
        </w:rPr>
        <w:t>6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</w:t>
      </w:r>
      <w:proofErr w:type="spellStart"/>
      <w:r>
        <w:rPr>
          <w:rFonts w:ascii="宋体" w:eastAsia="宋体" w:hAnsi="宋体"/>
          <w:sz w:val="18"/>
          <w:szCs w:val="18"/>
        </w:rPr>
        <w:t>sys_config</w:t>
      </w:r>
      <w:proofErr w:type="spellEnd"/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86"/>
        <w:gridCol w:w="1984"/>
        <w:gridCol w:w="1180"/>
        <w:gridCol w:w="1655"/>
      </w:tblGrid>
      <w:tr w:rsidR="00CB741C" w14:paraId="3AEE762F" w14:textId="77777777" w:rsidTr="000F46F1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3B456B28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86" w:type="dxa"/>
            <w:shd w:val="clear" w:color="auto" w:fill="000066"/>
          </w:tcPr>
          <w:p w14:paraId="712CC3BB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5D5DD3D8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7394E97F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32CE99C9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CB741C" w:rsidRPr="00C1346D" w14:paraId="561071EC" w14:textId="77777777" w:rsidTr="000F46F1">
        <w:trPr>
          <w:jc w:val="center"/>
        </w:trPr>
        <w:tc>
          <w:tcPr>
            <w:tcW w:w="1855" w:type="dxa"/>
            <w:vAlign w:val="center"/>
          </w:tcPr>
          <w:p w14:paraId="6938AB75" w14:textId="1BDD5221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proofErr w:type="gramEnd"/>
          </w:p>
        </w:tc>
        <w:tc>
          <w:tcPr>
            <w:tcW w:w="1386" w:type="dxa"/>
          </w:tcPr>
          <w:p w14:paraId="3E16A529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d</w:t>
            </w:r>
          </w:p>
        </w:tc>
        <w:tc>
          <w:tcPr>
            <w:tcW w:w="1984" w:type="dxa"/>
          </w:tcPr>
          <w:p w14:paraId="05CAE0D4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531FCAB4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05B0433F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8A4CD0" w:rsidRPr="00C1346D" w14:paraId="3CE9E3FC" w14:textId="77777777" w:rsidTr="000F46F1">
        <w:trPr>
          <w:jc w:val="center"/>
        </w:trPr>
        <w:tc>
          <w:tcPr>
            <w:tcW w:w="1855" w:type="dxa"/>
            <w:vAlign w:val="center"/>
          </w:tcPr>
          <w:p w14:paraId="77C5F063" w14:textId="3E44BC83" w:rsidR="008A4CD0" w:rsidRPr="00C1346D" w:rsidRDefault="008A4CD0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 w:hint="eastAsia"/>
                <w:sz w:val="18"/>
                <w:szCs w:val="18"/>
              </w:rPr>
              <w:t>系统名称</w:t>
            </w:r>
          </w:p>
        </w:tc>
        <w:tc>
          <w:tcPr>
            <w:tcW w:w="1386" w:type="dxa"/>
          </w:tcPr>
          <w:p w14:paraId="7FA400B2" w14:textId="02CDDFFC" w:rsidR="008A4CD0" w:rsidRPr="00C1346D" w:rsidRDefault="008A4CD0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site_name</w:t>
            </w:r>
            <w:proofErr w:type="spellEnd"/>
          </w:p>
        </w:tc>
        <w:tc>
          <w:tcPr>
            <w:tcW w:w="1984" w:type="dxa"/>
          </w:tcPr>
          <w:p w14:paraId="51BBA646" w14:textId="40F67A1B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255)</w:t>
            </w:r>
          </w:p>
        </w:tc>
        <w:tc>
          <w:tcPr>
            <w:tcW w:w="1180" w:type="dxa"/>
          </w:tcPr>
          <w:p w14:paraId="26E69DC7" w14:textId="4AB73BEB" w:rsidR="008A4CD0" w:rsidRDefault="008A4CD0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83FA6AB" w14:textId="77777777" w:rsidR="008A4CD0" w:rsidRDefault="008A4CD0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8A4CD0" w:rsidRPr="00C1346D" w14:paraId="0FCA5DB2" w14:textId="77777777" w:rsidTr="000F46F1">
        <w:trPr>
          <w:jc w:val="center"/>
        </w:trPr>
        <w:tc>
          <w:tcPr>
            <w:tcW w:w="1855" w:type="dxa"/>
            <w:vAlign w:val="center"/>
          </w:tcPr>
          <w:p w14:paraId="470B710A" w14:textId="510ADD8D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 w:hint="eastAsia"/>
                <w:sz w:val="18"/>
                <w:szCs w:val="18"/>
              </w:rPr>
              <w:t>前端LOGO</w:t>
            </w:r>
          </w:p>
        </w:tc>
        <w:tc>
          <w:tcPr>
            <w:tcW w:w="1386" w:type="dxa"/>
          </w:tcPr>
          <w:p w14:paraId="1CFC6D38" w14:textId="5CCE185E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front_logo</w:t>
            </w:r>
            <w:proofErr w:type="spellEnd"/>
          </w:p>
        </w:tc>
        <w:tc>
          <w:tcPr>
            <w:tcW w:w="1984" w:type="dxa"/>
          </w:tcPr>
          <w:p w14:paraId="1AF6B5FE" w14:textId="704BAF1A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255)</w:t>
            </w:r>
          </w:p>
        </w:tc>
        <w:tc>
          <w:tcPr>
            <w:tcW w:w="1180" w:type="dxa"/>
          </w:tcPr>
          <w:p w14:paraId="05B0910B" w14:textId="5D2AC86E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61B8F636" w14:textId="77777777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8A4CD0" w:rsidRPr="00C1346D" w14:paraId="56F4480A" w14:textId="77777777" w:rsidTr="000F46F1">
        <w:trPr>
          <w:jc w:val="center"/>
        </w:trPr>
        <w:tc>
          <w:tcPr>
            <w:tcW w:w="1855" w:type="dxa"/>
            <w:vAlign w:val="center"/>
          </w:tcPr>
          <w:p w14:paraId="177BA69E" w14:textId="3B7A8845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后台</w:t>
            </w:r>
            <w:r w:rsidRPr="008A4CD0">
              <w:rPr>
                <w:rFonts w:asciiTheme="majorEastAsia" w:eastAsiaTheme="majorEastAsia" w:hAnsiTheme="majorEastAsia" w:hint="eastAsia"/>
                <w:sz w:val="18"/>
                <w:szCs w:val="18"/>
              </w:rPr>
              <w:t>LOGO</w:t>
            </w:r>
          </w:p>
        </w:tc>
        <w:tc>
          <w:tcPr>
            <w:tcW w:w="1386" w:type="dxa"/>
          </w:tcPr>
          <w:p w14:paraId="7DB3AA86" w14:textId="26F71702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back_logo</w:t>
            </w:r>
            <w:proofErr w:type="spellEnd"/>
          </w:p>
        </w:tc>
        <w:tc>
          <w:tcPr>
            <w:tcW w:w="1984" w:type="dxa"/>
          </w:tcPr>
          <w:p w14:paraId="70A1E08C" w14:textId="381B114D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255)</w:t>
            </w:r>
          </w:p>
        </w:tc>
        <w:tc>
          <w:tcPr>
            <w:tcW w:w="1180" w:type="dxa"/>
          </w:tcPr>
          <w:p w14:paraId="0D303D18" w14:textId="4D580EBC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0EA47A4B" w14:textId="77777777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8A4CD0" w:rsidRPr="00C1346D" w14:paraId="1C80D29D" w14:textId="77777777" w:rsidTr="000F46F1">
        <w:trPr>
          <w:jc w:val="center"/>
        </w:trPr>
        <w:tc>
          <w:tcPr>
            <w:tcW w:w="1855" w:type="dxa"/>
            <w:vAlign w:val="center"/>
          </w:tcPr>
          <w:p w14:paraId="1D77B03A" w14:textId="700EA55B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 w:hint="eastAsia"/>
                <w:sz w:val="18"/>
                <w:szCs w:val="18"/>
              </w:rPr>
              <w:t>创建时间</w:t>
            </w:r>
          </w:p>
        </w:tc>
        <w:tc>
          <w:tcPr>
            <w:tcW w:w="1386" w:type="dxa"/>
          </w:tcPr>
          <w:p w14:paraId="13B0675B" w14:textId="6CFA6B4F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create_time</w:t>
            </w:r>
            <w:proofErr w:type="spellEnd"/>
          </w:p>
        </w:tc>
        <w:tc>
          <w:tcPr>
            <w:tcW w:w="1984" w:type="dxa"/>
          </w:tcPr>
          <w:p w14:paraId="7179D011" w14:textId="575032AE" w:rsidR="008A4CD0" w:rsidRDefault="00D11773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D11773"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</w:p>
        </w:tc>
        <w:tc>
          <w:tcPr>
            <w:tcW w:w="1180" w:type="dxa"/>
          </w:tcPr>
          <w:p w14:paraId="69301D5A" w14:textId="463A15EB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5E2E53A" w14:textId="77777777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8A4CD0" w:rsidRPr="00C1346D" w14:paraId="3473BA4D" w14:textId="77777777" w:rsidTr="000F46F1">
        <w:trPr>
          <w:jc w:val="center"/>
        </w:trPr>
        <w:tc>
          <w:tcPr>
            <w:tcW w:w="1855" w:type="dxa"/>
            <w:vAlign w:val="center"/>
          </w:tcPr>
          <w:p w14:paraId="7727F644" w14:textId="4BB5FB03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 w:hint="eastAsia"/>
                <w:sz w:val="18"/>
                <w:szCs w:val="18"/>
              </w:rPr>
              <w:t>更新时间</w:t>
            </w:r>
          </w:p>
        </w:tc>
        <w:tc>
          <w:tcPr>
            <w:tcW w:w="1386" w:type="dxa"/>
          </w:tcPr>
          <w:p w14:paraId="531F7907" w14:textId="6108A83F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update_time</w:t>
            </w:r>
            <w:proofErr w:type="spellEnd"/>
          </w:p>
        </w:tc>
        <w:tc>
          <w:tcPr>
            <w:tcW w:w="1984" w:type="dxa"/>
          </w:tcPr>
          <w:p w14:paraId="7972D1CA" w14:textId="50263A58" w:rsidR="008A4CD0" w:rsidRDefault="00D11773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D11773">
              <w:rPr>
                <w:rFonts w:asciiTheme="majorEastAsia" w:eastAsiaTheme="majorEastAsia" w:hAnsiTheme="majorEastAsia"/>
                <w:sz w:val="18"/>
                <w:szCs w:val="18"/>
              </w:rPr>
              <w:t>datetime</w:t>
            </w:r>
          </w:p>
        </w:tc>
        <w:tc>
          <w:tcPr>
            <w:tcW w:w="1180" w:type="dxa"/>
          </w:tcPr>
          <w:p w14:paraId="44E720D4" w14:textId="5E661F74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1E334F6" w14:textId="77777777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8A4CD0" w:rsidRPr="00C1346D" w14:paraId="4EAFFECD" w14:textId="77777777" w:rsidTr="000F46F1">
        <w:trPr>
          <w:jc w:val="center"/>
        </w:trPr>
        <w:tc>
          <w:tcPr>
            <w:tcW w:w="1855" w:type="dxa"/>
            <w:vAlign w:val="center"/>
          </w:tcPr>
          <w:p w14:paraId="6238A79A" w14:textId="05F72483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 w:hint="eastAsia"/>
                <w:sz w:val="18"/>
                <w:szCs w:val="18"/>
              </w:rPr>
              <w:t>创建人</w:t>
            </w:r>
          </w:p>
        </w:tc>
        <w:tc>
          <w:tcPr>
            <w:tcW w:w="1386" w:type="dxa"/>
          </w:tcPr>
          <w:p w14:paraId="3282A48D" w14:textId="406C28C7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create_by</w:t>
            </w:r>
            <w:proofErr w:type="spellEnd"/>
          </w:p>
        </w:tc>
        <w:tc>
          <w:tcPr>
            <w:tcW w:w="1984" w:type="dxa"/>
          </w:tcPr>
          <w:p w14:paraId="58EF7463" w14:textId="15D30538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255)</w:t>
            </w:r>
          </w:p>
        </w:tc>
        <w:tc>
          <w:tcPr>
            <w:tcW w:w="1180" w:type="dxa"/>
          </w:tcPr>
          <w:p w14:paraId="7550D885" w14:textId="58D0EAD8" w:rsidR="008A4CD0" w:rsidRDefault="00D11773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398F6F5C" w14:textId="77777777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8A4CD0" w:rsidRPr="00C1346D" w14:paraId="10F40559" w14:textId="77777777" w:rsidTr="000F46F1">
        <w:trPr>
          <w:jc w:val="center"/>
        </w:trPr>
        <w:tc>
          <w:tcPr>
            <w:tcW w:w="1855" w:type="dxa"/>
            <w:vAlign w:val="center"/>
          </w:tcPr>
          <w:p w14:paraId="38D250A2" w14:textId="07F631F1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 w:hint="eastAsia"/>
                <w:sz w:val="18"/>
                <w:szCs w:val="18"/>
              </w:rPr>
              <w:t>修改人</w:t>
            </w:r>
          </w:p>
        </w:tc>
        <w:tc>
          <w:tcPr>
            <w:tcW w:w="1386" w:type="dxa"/>
          </w:tcPr>
          <w:p w14:paraId="776C2F1D" w14:textId="7B49FCCE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update_by</w:t>
            </w:r>
            <w:proofErr w:type="spellEnd"/>
          </w:p>
        </w:tc>
        <w:tc>
          <w:tcPr>
            <w:tcW w:w="1984" w:type="dxa"/>
          </w:tcPr>
          <w:p w14:paraId="0C586AB1" w14:textId="5C0D05C5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varchar(</w:t>
            </w:r>
            <w:proofErr w:type="gramEnd"/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255)</w:t>
            </w:r>
          </w:p>
        </w:tc>
        <w:tc>
          <w:tcPr>
            <w:tcW w:w="1180" w:type="dxa"/>
          </w:tcPr>
          <w:p w14:paraId="3701C538" w14:textId="61CE38A8" w:rsidR="008A4CD0" w:rsidRDefault="00D11773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Y</w:t>
            </w:r>
          </w:p>
        </w:tc>
        <w:tc>
          <w:tcPr>
            <w:tcW w:w="1655" w:type="dxa"/>
          </w:tcPr>
          <w:p w14:paraId="59F7C2AB" w14:textId="77777777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8A4CD0" w:rsidRPr="00C1346D" w14:paraId="6EA1ABAC" w14:textId="77777777" w:rsidTr="000F46F1">
        <w:trPr>
          <w:jc w:val="center"/>
        </w:trPr>
        <w:tc>
          <w:tcPr>
            <w:tcW w:w="1855" w:type="dxa"/>
            <w:vAlign w:val="center"/>
          </w:tcPr>
          <w:p w14:paraId="61DCB00B" w14:textId="4D06D5CC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8A4CD0">
              <w:rPr>
                <w:rFonts w:asciiTheme="majorEastAsia" w:eastAsiaTheme="majorEastAsia" w:hAnsiTheme="majorEastAsia" w:hint="eastAsia"/>
                <w:sz w:val="18"/>
                <w:szCs w:val="18"/>
              </w:rPr>
              <w:t>数据标识</w:t>
            </w:r>
          </w:p>
        </w:tc>
        <w:tc>
          <w:tcPr>
            <w:tcW w:w="1386" w:type="dxa"/>
          </w:tcPr>
          <w:p w14:paraId="6A5A8BB5" w14:textId="08153638" w:rsidR="008A4CD0" w:rsidRPr="00C1346D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8A4CD0">
              <w:rPr>
                <w:rFonts w:asciiTheme="majorEastAsia" w:eastAsiaTheme="majorEastAsia" w:hAnsiTheme="majorEastAsia"/>
                <w:sz w:val="18"/>
                <w:szCs w:val="18"/>
              </w:rPr>
              <w:t>data_flag</w:t>
            </w:r>
            <w:proofErr w:type="spellEnd"/>
          </w:p>
        </w:tc>
        <w:tc>
          <w:tcPr>
            <w:tcW w:w="1984" w:type="dxa"/>
          </w:tcPr>
          <w:p w14:paraId="2EAE864E" w14:textId="4936FA3D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nt（1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1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）</w:t>
            </w:r>
          </w:p>
        </w:tc>
        <w:tc>
          <w:tcPr>
            <w:tcW w:w="1180" w:type="dxa"/>
          </w:tcPr>
          <w:p w14:paraId="78633939" w14:textId="3F607D37" w:rsidR="008A4CD0" w:rsidRDefault="00D11773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1972636" w14:textId="77777777" w:rsidR="008A4CD0" w:rsidRDefault="008A4CD0" w:rsidP="008A4CD0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7EB7ED0B" w14:textId="77777777" w:rsidR="00CB741C" w:rsidRDefault="00CB741C" w:rsidP="00CB741C">
      <w:pPr>
        <w:jc w:val="center"/>
      </w:pPr>
    </w:p>
    <w:p w14:paraId="1BE88884" w14:textId="09E3C925" w:rsidR="00304DA6" w:rsidRDefault="00304DA6" w:rsidP="00304DA6">
      <w:pPr>
        <w:pStyle w:val="32"/>
        <w:spacing w:after="240" w:line="360" w:lineRule="auto"/>
        <w:rPr>
          <w:rFonts w:ascii="Times New Roman" w:eastAsia="黑体" w:hAnsi="Times New Roman" w:cs="Times New Roman"/>
          <w:color w:val="auto"/>
          <w:sz w:val="28"/>
          <w:szCs w:val="28"/>
        </w:rPr>
      </w:pPr>
      <w:r w:rsidRPr="00927576">
        <w:rPr>
          <w:rFonts w:ascii="Times New Roman" w:eastAsia="黑体" w:hAnsi="Times New Roman" w:cs="Times New Roman"/>
          <w:color w:val="auto"/>
          <w:sz w:val="28"/>
          <w:szCs w:val="28"/>
        </w:rPr>
        <w:t>5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.3.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</w:t>
      </w:r>
      <w:r w:rsidR="00DF728C">
        <w:rPr>
          <w:rFonts w:ascii="Times New Roman" w:eastAsia="黑体" w:hAnsi="Times New Roman" w:cs="Times New Roman"/>
          <w:color w:val="auto"/>
          <w:sz w:val="28"/>
          <w:szCs w:val="28"/>
        </w:rPr>
        <w:t>7</w:t>
      </w:r>
      <w:r w:rsidRPr="008E408A">
        <w:rPr>
          <w:rFonts w:ascii="Times New Roman" w:eastAsia="黑体" w:hAnsi="Times New Roman" w:cs="Times New Roman"/>
          <w:color w:val="auto"/>
          <w:sz w:val="28"/>
          <w:szCs w:val="28"/>
        </w:rPr>
        <w:t>表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1</w:t>
      </w:r>
      <w:r w:rsidR="00DF728C">
        <w:rPr>
          <w:rFonts w:ascii="Times New Roman" w:eastAsia="黑体" w:hAnsi="Times New Roman" w:cs="Times New Roman"/>
          <w:color w:val="auto"/>
          <w:sz w:val="28"/>
          <w:szCs w:val="28"/>
        </w:rPr>
        <w:t>7</w:t>
      </w:r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：</w:t>
      </w:r>
      <w:proofErr w:type="spellStart"/>
      <w:r w:rsidR="00CB741C">
        <w:rPr>
          <w:rFonts w:ascii="Times New Roman" w:eastAsia="黑体" w:hAnsi="Times New Roman" w:cs="Times New Roman"/>
          <w:color w:val="auto"/>
          <w:sz w:val="28"/>
          <w:szCs w:val="28"/>
        </w:rPr>
        <w:t>sys</w:t>
      </w:r>
      <w:r>
        <w:rPr>
          <w:rFonts w:ascii="Times New Roman" w:eastAsia="黑体" w:hAnsi="Times New Roman" w:cs="Times New Roman"/>
          <w:color w:val="auto"/>
          <w:sz w:val="28"/>
          <w:szCs w:val="28"/>
        </w:rPr>
        <w:t>_</w:t>
      </w:r>
      <w:r w:rsidR="00CB741C">
        <w:rPr>
          <w:rFonts w:ascii="Times New Roman" w:eastAsia="黑体" w:hAnsi="Times New Roman" w:cs="Times New Roman"/>
          <w:color w:val="auto"/>
          <w:sz w:val="28"/>
          <w:szCs w:val="28"/>
        </w:rPr>
        <w:t>depart</w:t>
      </w:r>
      <w:proofErr w:type="spellEnd"/>
      <w:r>
        <w:rPr>
          <w:rFonts w:ascii="Times New Roman" w:eastAsia="黑体" w:hAnsi="Times New Roman" w:cs="Times New Roman" w:hint="eastAsia"/>
          <w:color w:val="auto"/>
          <w:sz w:val="28"/>
          <w:szCs w:val="28"/>
        </w:rPr>
        <w:t>表</w:t>
      </w:r>
    </w:p>
    <w:p w14:paraId="7C5BB225" w14:textId="2EF051B9" w:rsidR="00304DA6" w:rsidRDefault="00CB741C" w:rsidP="00CB741C">
      <w:r>
        <w:rPr>
          <w:rFonts w:hint="eastAsia"/>
        </w:rPr>
        <w:t>班级信息表如图</w:t>
      </w:r>
      <w:r>
        <w:rPr>
          <w:rFonts w:hint="eastAsia"/>
        </w:rPr>
        <w:t>5</w:t>
      </w:r>
      <w:r>
        <w:t>-3-17</w:t>
      </w:r>
      <w:r>
        <w:rPr>
          <w:rFonts w:hint="eastAsia"/>
        </w:rPr>
        <w:t>所示：</w:t>
      </w:r>
    </w:p>
    <w:p w14:paraId="547BFAF3" w14:textId="4FEF40C0" w:rsidR="00CB741C" w:rsidRDefault="00CB741C" w:rsidP="00CB741C">
      <w:pPr>
        <w:jc w:val="center"/>
      </w:pPr>
      <w:r>
        <w:rPr>
          <w:noProof/>
        </w:rPr>
        <w:drawing>
          <wp:inline distT="0" distB="0" distL="0" distR="0" wp14:anchorId="558536E1" wp14:editId="7297386B">
            <wp:extent cx="2057506" cy="2197213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057506" cy="2197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510DE" w14:textId="2CB05F16" w:rsidR="00CB741C" w:rsidRPr="00BD66E8" w:rsidRDefault="00CB741C" w:rsidP="00CB741C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cs="Times New Roman" w:hint="eastAsia"/>
          <w:sz w:val="18"/>
          <w:szCs w:val="18"/>
        </w:rPr>
        <w:t>图5-3</w:t>
      </w:r>
      <w:r>
        <w:rPr>
          <w:rFonts w:ascii="宋体" w:eastAsia="宋体" w:hAnsi="宋体" w:cs="Times New Roman"/>
          <w:sz w:val="18"/>
          <w:szCs w:val="18"/>
        </w:rPr>
        <w:t>-14</w:t>
      </w:r>
      <w:r w:rsidRPr="00E76A3C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proofErr w:type="spellStart"/>
      <w:r>
        <w:rPr>
          <w:rFonts w:ascii="宋体" w:eastAsia="宋体" w:hAnsi="宋体"/>
          <w:sz w:val="18"/>
          <w:szCs w:val="18"/>
        </w:rPr>
        <w:t>el</w:t>
      </w:r>
      <w:r>
        <w:rPr>
          <w:rFonts w:ascii="宋体" w:eastAsia="宋体" w:hAnsi="宋体" w:hint="eastAsia"/>
          <w:sz w:val="18"/>
          <w:szCs w:val="18"/>
        </w:rPr>
        <w:t>_depart</w:t>
      </w:r>
      <w:proofErr w:type="spellEnd"/>
      <w:r w:rsidRPr="00E76A3C">
        <w:rPr>
          <w:rFonts w:ascii="宋体" w:eastAsia="宋体" w:hAnsi="宋体" w:hint="eastAsia"/>
          <w:sz w:val="18"/>
          <w:szCs w:val="18"/>
        </w:rPr>
        <w:t>表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86"/>
        <w:gridCol w:w="1984"/>
        <w:gridCol w:w="1180"/>
        <w:gridCol w:w="1655"/>
      </w:tblGrid>
      <w:tr w:rsidR="00CB741C" w14:paraId="6355C552" w14:textId="77777777" w:rsidTr="000F46F1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2124E2CD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86" w:type="dxa"/>
            <w:shd w:val="clear" w:color="auto" w:fill="000066"/>
          </w:tcPr>
          <w:p w14:paraId="1F1D9742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4D408F13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40BDAC69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478C102F" w14:textId="77777777" w:rsidR="00CB741C" w:rsidRDefault="00CB741C" w:rsidP="000F46F1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CB741C" w:rsidRPr="00C1346D" w14:paraId="30C89ED1" w14:textId="77777777" w:rsidTr="000F46F1">
        <w:trPr>
          <w:jc w:val="center"/>
        </w:trPr>
        <w:tc>
          <w:tcPr>
            <w:tcW w:w="1855" w:type="dxa"/>
            <w:vAlign w:val="center"/>
          </w:tcPr>
          <w:p w14:paraId="6C7FCA5B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 w:rsidRPr="00C1346D">
              <w:rPr>
                <w:rFonts w:asciiTheme="majorEastAsia" w:eastAsiaTheme="majorEastAsia" w:hAnsiTheme="majorEastAsia" w:hint="eastAsia"/>
                <w:sz w:val="18"/>
                <w:szCs w:val="18"/>
              </w:rPr>
              <w:t>自增主键</w:t>
            </w:r>
            <w:proofErr w:type="gramEnd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，作业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386" w:type="dxa"/>
          </w:tcPr>
          <w:p w14:paraId="7D82F0A7" w14:textId="59843D6D" w:rsidR="00CB741C" w:rsidRPr="00C1346D" w:rsidRDefault="009C08C8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I</w:t>
            </w:r>
            <w:r w:rsidR="00CB741C" w:rsidRPr="00C1346D">
              <w:rPr>
                <w:rFonts w:asciiTheme="majorEastAsia" w:eastAsiaTheme="majorEastAsia" w:hAnsiTheme="majorEastAsia"/>
                <w:sz w:val="18"/>
                <w:szCs w:val="18"/>
              </w:rPr>
              <w:t>d</w:t>
            </w:r>
          </w:p>
        </w:tc>
        <w:tc>
          <w:tcPr>
            <w:tcW w:w="1984" w:type="dxa"/>
          </w:tcPr>
          <w:p w14:paraId="23573094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62EF659F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51A6606" w14:textId="77777777" w:rsidR="00CB741C" w:rsidRPr="00C1346D" w:rsidRDefault="00CB741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DF728C" w:rsidRPr="00C1346D" w14:paraId="6B64C294" w14:textId="77777777" w:rsidTr="000F46F1">
        <w:trPr>
          <w:jc w:val="center"/>
        </w:trPr>
        <w:tc>
          <w:tcPr>
            <w:tcW w:w="1855" w:type="dxa"/>
            <w:vAlign w:val="center"/>
          </w:tcPr>
          <w:p w14:paraId="7C77FE59" w14:textId="0CA52B78" w:rsidR="00DF728C" w:rsidRPr="00C1346D" w:rsidRDefault="00DF728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1学院2班级</w:t>
            </w:r>
          </w:p>
        </w:tc>
        <w:tc>
          <w:tcPr>
            <w:tcW w:w="1386" w:type="dxa"/>
          </w:tcPr>
          <w:p w14:paraId="22659B7D" w14:textId="434D2348" w:rsidR="00DF728C" w:rsidRPr="00C1346D" w:rsidRDefault="00DF728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DF728C">
              <w:rPr>
                <w:rFonts w:asciiTheme="majorEastAsia" w:eastAsiaTheme="majorEastAsia" w:hAnsiTheme="majorEastAsia"/>
                <w:sz w:val="18"/>
                <w:szCs w:val="18"/>
              </w:rPr>
              <w:t>dept_type</w:t>
            </w:r>
            <w:proofErr w:type="spellEnd"/>
          </w:p>
        </w:tc>
        <w:tc>
          <w:tcPr>
            <w:tcW w:w="1984" w:type="dxa"/>
          </w:tcPr>
          <w:p w14:paraId="2F0AC754" w14:textId="5AB26073" w:rsidR="00DF728C" w:rsidRDefault="00DF728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4B8DAED7" w14:textId="082B12B1" w:rsidR="00DF728C" w:rsidRDefault="00DF728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5795955" w14:textId="77777777" w:rsidR="00DF728C" w:rsidRDefault="00DF728C" w:rsidP="000F46F1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F728C" w:rsidRPr="00C1346D" w14:paraId="46ECDFED" w14:textId="77777777" w:rsidTr="000F46F1">
        <w:trPr>
          <w:jc w:val="center"/>
        </w:trPr>
        <w:tc>
          <w:tcPr>
            <w:tcW w:w="1855" w:type="dxa"/>
            <w:vAlign w:val="center"/>
          </w:tcPr>
          <w:p w14:paraId="1D686C43" w14:textId="152AAC55" w:rsidR="00DF728C" w:rsidRPr="00C1346D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所属上级</w:t>
            </w:r>
          </w:p>
        </w:tc>
        <w:tc>
          <w:tcPr>
            <w:tcW w:w="1386" w:type="dxa"/>
          </w:tcPr>
          <w:p w14:paraId="4A0E037B" w14:textId="1E5C7A7A" w:rsidR="00DF728C" w:rsidRPr="00C1346D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DF728C">
              <w:rPr>
                <w:rFonts w:asciiTheme="majorEastAsia" w:eastAsiaTheme="majorEastAsia" w:hAnsiTheme="majorEastAsia"/>
                <w:sz w:val="18"/>
                <w:szCs w:val="18"/>
              </w:rPr>
              <w:t>parent_id</w:t>
            </w:r>
            <w:proofErr w:type="spellEnd"/>
          </w:p>
        </w:tc>
        <w:tc>
          <w:tcPr>
            <w:tcW w:w="1984" w:type="dxa"/>
          </w:tcPr>
          <w:p w14:paraId="16A867EB" w14:textId="67DA4B01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64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55A75ADE" w14:textId="7778CDE4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055CED8" w14:textId="77777777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F728C" w:rsidRPr="00C1346D" w14:paraId="018E6392" w14:textId="77777777" w:rsidTr="000F46F1">
        <w:trPr>
          <w:jc w:val="center"/>
        </w:trPr>
        <w:tc>
          <w:tcPr>
            <w:tcW w:w="1855" w:type="dxa"/>
            <w:vAlign w:val="center"/>
          </w:tcPr>
          <w:p w14:paraId="61F71454" w14:textId="4EAF06DC" w:rsidR="00DF728C" w:rsidRPr="00C1346D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班级名称</w:t>
            </w:r>
          </w:p>
        </w:tc>
        <w:tc>
          <w:tcPr>
            <w:tcW w:w="1386" w:type="dxa"/>
          </w:tcPr>
          <w:p w14:paraId="5ED3C177" w14:textId="68969390" w:rsidR="00DF728C" w:rsidRPr="00C1346D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DF728C">
              <w:rPr>
                <w:rFonts w:asciiTheme="majorEastAsia" w:eastAsiaTheme="majorEastAsia" w:hAnsiTheme="majorEastAsia"/>
                <w:sz w:val="18"/>
                <w:szCs w:val="18"/>
              </w:rPr>
              <w:t>dept_name</w:t>
            </w:r>
            <w:proofErr w:type="spellEnd"/>
          </w:p>
        </w:tc>
        <w:tc>
          <w:tcPr>
            <w:tcW w:w="1984" w:type="dxa"/>
          </w:tcPr>
          <w:p w14:paraId="7CB1E218" w14:textId="37D76EC6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255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4F3BBA30" w14:textId="707F8981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4162ACDD" w14:textId="77777777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F728C" w:rsidRPr="00C1346D" w14:paraId="7EC0C9C5" w14:textId="77777777" w:rsidTr="000F05A1">
        <w:trPr>
          <w:jc w:val="center"/>
        </w:trPr>
        <w:tc>
          <w:tcPr>
            <w:tcW w:w="1855" w:type="dxa"/>
            <w:vAlign w:val="center"/>
          </w:tcPr>
          <w:p w14:paraId="778A00BF" w14:textId="137EE2AF" w:rsidR="00DF728C" w:rsidRPr="00C1346D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班级编码</w:t>
            </w:r>
          </w:p>
        </w:tc>
        <w:tc>
          <w:tcPr>
            <w:tcW w:w="1386" w:type="dxa"/>
            <w:vAlign w:val="center"/>
          </w:tcPr>
          <w:p w14:paraId="044BA284" w14:textId="12DA7109" w:rsidR="00DF728C" w:rsidRPr="00C1346D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spellStart"/>
            <w:r w:rsidRPr="00DF728C">
              <w:rPr>
                <w:rFonts w:asciiTheme="majorEastAsia" w:eastAsiaTheme="majorEastAsia" w:hAnsiTheme="majorEastAsia"/>
                <w:sz w:val="18"/>
                <w:szCs w:val="18"/>
              </w:rPr>
              <w:t>dept_code</w:t>
            </w:r>
            <w:proofErr w:type="spellEnd"/>
          </w:p>
        </w:tc>
        <w:tc>
          <w:tcPr>
            <w:tcW w:w="1984" w:type="dxa"/>
          </w:tcPr>
          <w:p w14:paraId="64A650A2" w14:textId="3D156480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v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archar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255</w:t>
            </w:r>
            <w:r w:rsidRPr="00C1346D">
              <w:rPr>
                <w:rFonts w:asciiTheme="majorEastAsia" w:eastAsiaTheme="majorEastAsia" w:hAnsiTheme="majorEastAsia"/>
                <w:sz w:val="18"/>
                <w:szCs w:val="18"/>
              </w:rPr>
              <w:t>)</w:t>
            </w:r>
          </w:p>
        </w:tc>
        <w:tc>
          <w:tcPr>
            <w:tcW w:w="1180" w:type="dxa"/>
          </w:tcPr>
          <w:p w14:paraId="5B7036E9" w14:textId="67CB066F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7AF75D3C" w14:textId="77777777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F728C" w:rsidRPr="00C1346D" w14:paraId="3E0CC845" w14:textId="77777777" w:rsidTr="000F46F1">
        <w:trPr>
          <w:jc w:val="center"/>
        </w:trPr>
        <w:tc>
          <w:tcPr>
            <w:tcW w:w="1855" w:type="dxa"/>
            <w:vAlign w:val="center"/>
          </w:tcPr>
          <w:p w14:paraId="73B61CED" w14:textId="12F92B7C" w:rsidR="00DF728C" w:rsidRPr="00C1346D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排序</w:t>
            </w:r>
          </w:p>
        </w:tc>
        <w:tc>
          <w:tcPr>
            <w:tcW w:w="1386" w:type="dxa"/>
          </w:tcPr>
          <w:p w14:paraId="2C80A7D6" w14:textId="4EDF2859" w:rsidR="00DF728C" w:rsidRPr="00C1346D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DF728C">
              <w:rPr>
                <w:rFonts w:asciiTheme="majorEastAsia" w:eastAsiaTheme="majorEastAsia" w:hAnsiTheme="majorEastAsia"/>
                <w:sz w:val="18"/>
                <w:szCs w:val="18"/>
              </w:rPr>
              <w:t>sort</w:t>
            </w:r>
          </w:p>
        </w:tc>
        <w:tc>
          <w:tcPr>
            <w:tcW w:w="1984" w:type="dxa"/>
          </w:tcPr>
          <w:p w14:paraId="5EB37A68" w14:textId="3DB7A32C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proofErr w:type="gramStart"/>
            <w:r>
              <w:rPr>
                <w:rFonts w:asciiTheme="majorEastAsia" w:eastAsiaTheme="majorEastAsia" w:hAnsiTheme="majorEastAsia"/>
                <w:sz w:val="18"/>
                <w:szCs w:val="18"/>
              </w:rPr>
              <w:t>int</w:t>
            </w: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(</w:t>
            </w:r>
            <w:proofErr w:type="gramEnd"/>
            <w:r>
              <w:rPr>
                <w:rFonts w:asciiTheme="majorEastAsia" w:eastAsiaTheme="majorEastAsia" w:hAnsiTheme="majorEastAsia"/>
                <w:sz w:val="18"/>
                <w:szCs w:val="18"/>
              </w:rPr>
              <w:t>11)</w:t>
            </w:r>
          </w:p>
        </w:tc>
        <w:tc>
          <w:tcPr>
            <w:tcW w:w="1180" w:type="dxa"/>
          </w:tcPr>
          <w:p w14:paraId="266BD46E" w14:textId="5FB15AB2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N</w:t>
            </w:r>
          </w:p>
        </w:tc>
        <w:tc>
          <w:tcPr>
            <w:tcW w:w="1655" w:type="dxa"/>
          </w:tcPr>
          <w:p w14:paraId="11C141FA" w14:textId="77777777" w:rsidR="00DF728C" w:rsidRDefault="00DF728C" w:rsidP="00DF728C">
            <w:pPr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2893F3AC" w14:textId="77777777" w:rsidR="00CB741C" w:rsidRPr="00771B4A" w:rsidRDefault="00CB741C" w:rsidP="00CB741C">
      <w:pPr>
        <w:jc w:val="center"/>
      </w:pPr>
    </w:p>
    <w:p w14:paraId="2DA6EED3" w14:textId="291A807D" w:rsidR="00927576" w:rsidRDefault="00695353" w:rsidP="00B2656E">
      <w:pPr>
        <w:pStyle w:val="10"/>
        <w:spacing w:after="240" w:line="360" w:lineRule="auto"/>
        <w:rPr>
          <w:rFonts w:ascii="Times New Roman" w:eastAsia="黑体" w:hAnsi="Times New Roman" w:cs="Times New Roman"/>
          <w:color w:val="auto"/>
          <w:sz w:val="44"/>
          <w:szCs w:val="44"/>
        </w:rPr>
      </w:pPr>
      <w:bookmarkStart w:id="62" w:name="_Toc444264827"/>
      <w:bookmarkEnd w:id="51"/>
      <w:r>
        <w:rPr>
          <w:rFonts w:ascii="Times New Roman" w:eastAsia="黑体" w:hAnsi="Times New Roman" w:cs="Times New Roman"/>
          <w:color w:val="auto"/>
          <w:sz w:val="44"/>
          <w:szCs w:val="44"/>
        </w:rPr>
        <w:t>6</w:t>
      </w:r>
      <w:r w:rsidR="00B2656E" w:rsidRPr="00B2656E">
        <w:rPr>
          <w:rFonts w:ascii="Times New Roman" w:eastAsia="黑体" w:hAnsi="Times New Roman" w:cs="Times New Roman" w:hint="eastAsia"/>
          <w:color w:val="auto"/>
          <w:sz w:val="44"/>
          <w:szCs w:val="44"/>
        </w:rPr>
        <w:t xml:space="preserve">. </w:t>
      </w:r>
      <w:r w:rsidR="00B2656E" w:rsidRPr="00B2656E">
        <w:rPr>
          <w:rFonts w:ascii="Times New Roman" w:eastAsia="黑体" w:hAnsi="Times New Roman" w:cs="Times New Roman" w:hint="eastAsia"/>
          <w:color w:val="auto"/>
          <w:sz w:val="44"/>
          <w:szCs w:val="44"/>
        </w:rPr>
        <w:t>界面设计</w:t>
      </w:r>
      <w:bookmarkEnd w:id="62"/>
    </w:p>
    <w:p w14:paraId="523ADCA7" w14:textId="5B938FDD" w:rsidR="00D558F8" w:rsidRDefault="00D558F8" w:rsidP="00D558F8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0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登录界面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设计</w:t>
      </w:r>
    </w:p>
    <w:p w14:paraId="78BFF746" w14:textId="1672F76A" w:rsidR="00D558F8" w:rsidRDefault="00D558F8" w:rsidP="00D558F8">
      <w:r>
        <w:rPr>
          <w:rFonts w:hint="eastAsia"/>
        </w:rPr>
        <w:t>作业管理系统登录界面如图</w:t>
      </w:r>
      <w:r>
        <w:rPr>
          <w:rFonts w:hint="eastAsia"/>
        </w:rPr>
        <w:t>6</w:t>
      </w:r>
      <w:r>
        <w:t>-0</w:t>
      </w:r>
      <w:r>
        <w:rPr>
          <w:rFonts w:hint="eastAsia"/>
        </w:rPr>
        <w:t>所示：</w:t>
      </w:r>
    </w:p>
    <w:p w14:paraId="538A6E0E" w14:textId="28917A23" w:rsidR="00D558F8" w:rsidRDefault="00932FDB" w:rsidP="00932FDB">
      <w:pPr>
        <w:jc w:val="center"/>
      </w:pPr>
      <w:r>
        <w:rPr>
          <w:noProof/>
        </w:rPr>
        <w:lastRenderedPageBreak/>
        <w:drawing>
          <wp:inline distT="0" distB="0" distL="0" distR="0" wp14:anchorId="70074FBA" wp14:editId="638A898E">
            <wp:extent cx="3314870" cy="1835244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314870" cy="1835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37C91" w14:textId="4F08C33B" w:rsidR="00D558F8" w:rsidRPr="00B2656E" w:rsidRDefault="00D558F8" w:rsidP="00D558F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 w:hint="eastAsia"/>
          <w:sz w:val="24"/>
          <w:szCs w:val="24"/>
        </w:rPr>
        <w:t>6-</w:t>
      </w:r>
      <w:r>
        <w:rPr>
          <w:rFonts w:ascii="Times New Roman" w:hAnsi="Times New Roman" w:cs="Times New Roman"/>
          <w:sz w:val="24"/>
          <w:szCs w:val="24"/>
        </w:rPr>
        <w:t>0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登录界面设计图</w:t>
      </w:r>
    </w:p>
    <w:p w14:paraId="3A6C949D" w14:textId="02B82C61" w:rsidR="00D558F8" w:rsidRPr="00D558F8" w:rsidRDefault="00562E0F" w:rsidP="00D558F8">
      <w:r>
        <w:rPr>
          <w:rFonts w:hint="eastAsia"/>
        </w:rPr>
        <w:t>登录界面由中间的登录框构成。同时有</w:t>
      </w:r>
      <w:proofErr w:type="gramStart"/>
      <w:r>
        <w:rPr>
          <w:rFonts w:hint="eastAsia"/>
        </w:rPr>
        <w:t>个注册</w:t>
      </w:r>
      <w:proofErr w:type="gramEnd"/>
      <w:r>
        <w:rPr>
          <w:rFonts w:hint="eastAsia"/>
        </w:rPr>
        <w:t>按钮。</w:t>
      </w:r>
    </w:p>
    <w:p w14:paraId="2DA6EED4" w14:textId="77777777" w:rsidR="00372D37" w:rsidRDefault="00695353" w:rsidP="00C1346D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bookmarkStart w:id="63" w:name="_Toc444264828"/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="00B2656E"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1</w:t>
      </w:r>
      <w:r w:rsidR="006A4141"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B2656E"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首页设计</w:t>
      </w:r>
      <w:bookmarkEnd w:id="63"/>
    </w:p>
    <w:p w14:paraId="2DA6EED5" w14:textId="0A9CCB0F" w:rsidR="00E76A3C" w:rsidRPr="00E76A3C" w:rsidRDefault="00E76A3C" w:rsidP="00E76A3C">
      <w:r>
        <w:rPr>
          <w:rFonts w:hint="eastAsia"/>
        </w:rPr>
        <w:t xml:space="preserve">    </w:t>
      </w:r>
      <w:r w:rsidR="001F7918">
        <w:rPr>
          <w:rFonts w:hint="eastAsia"/>
        </w:rPr>
        <w:t>系统首页</w:t>
      </w:r>
      <w:r>
        <w:rPr>
          <w:rFonts w:hint="eastAsia"/>
        </w:rPr>
        <w:t xml:space="preserve"> </w:t>
      </w:r>
      <w:r>
        <w:rPr>
          <w:rFonts w:hint="eastAsia"/>
        </w:rPr>
        <w:t>如图</w:t>
      </w:r>
      <w:r w:rsidR="006A4141">
        <w:rPr>
          <w:rFonts w:hint="eastAsia"/>
        </w:rPr>
        <w:t>6</w:t>
      </w:r>
      <w:r>
        <w:rPr>
          <w:rFonts w:hint="eastAsia"/>
        </w:rPr>
        <w:t>-</w:t>
      </w:r>
      <w:r w:rsidR="001F7918">
        <w:rPr>
          <w:rFonts w:hint="eastAsia"/>
        </w:rPr>
        <w:t>1</w:t>
      </w:r>
      <w:r w:rsidR="001F7918">
        <w:rPr>
          <w:rFonts w:hint="eastAsia"/>
        </w:rPr>
        <w:t>所示：</w:t>
      </w:r>
    </w:p>
    <w:p w14:paraId="2DA6EED6" w14:textId="4F33AF38" w:rsidR="00B2656E" w:rsidRDefault="0048175A" w:rsidP="006D296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CD5D049" wp14:editId="01A44B4D">
            <wp:extent cx="2616334" cy="1479626"/>
            <wp:effectExtent l="0" t="0" r="0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616334" cy="1479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6EED8" w14:textId="6E8B2515" w:rsidR="00B2656E" w:rsidRPr="00B2656E" w:rsidRDefault="006D2968" w:rsidP="00562E0F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 w:rsidR="006A4141">
        <w:rPr>
          <w:rFonts w:ascii="Times New Roman" w:hAnsi="Times New Roman" w:cs="Times New Roman" w:hint="eastAsia"/>
          <w:sz w:val="24"/>
          <w:szCs w:val="24"/>
        </w:rPr>
        <w:t>6</w:t>
      </w:r>
      <w:r w:rsidR="007909BE">
        <w:rPr>
          <w:rFonts w:ascii="Times New Roman" w:hAnsi="Times New Roman" w:cs="Times New Roman" w:hint="eastAsia"/>
          <w:sz w:val="24"/>
          <w:szCs w:val="24"/>
        </w:rPr>
        <w:t>-</w:t>
      </w:r>
      <w:r w:rsidR="00D558F8"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首页设计图</w:t>
      </w:r>
    </w:p>
    <w:p w14:paraId="5DF28084" w14:textId="77777777" w:rsidR="00305526" w:rsidRDefault="00B2656E" w:rsidP="00B2656E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B2656E">
        <w:rPr>
          <w:rFonts w:ascii="Times New Roman" w:hAnsi="Times New Roman" w:cs="Times New Roman"/>
          <w:sz w:val="24"/>
          <w:szCs w:val="24"/>
        </w:rPr>
        <w:t>网页左侧有</w:t>
      </w:r>
      <w:r w:rsidR="00305526">
        <w:rPr>
          <w:rFonts w:ascii="Times New Roman" w:hAnsi="Times New Roman" w:cs="Times New Roman" w:hint="eastAsia"/>
          <w:sz w:val="24"/>
          <w:szCs w:val="24"/>
        </w:rPr>
        <w:t>3</w:t>
      </w:r>
      <w:r w:rsidRPr="00B2656E">
        <w:rPr>
          <w:rFonts w:ascii="Times New Roman" w:hAnsi="Times New Roman" w:cs="Times New Roman"/>
          <w:sz w:val="24"/>
          <w:szCs w:val="24"/>
        </w:rPr>
        <w:t>个模块：</w:t>
      </w:r>
      <w:r w:rsidR="00305526">
        <w:rPr>
          <w:rFonts w:ascii="Times New Roman" w:hAnsi="Times New Roman" w:cs="Times New Roman" w:hint="eastAsia"/>
          <w:sz w:val="24"/>
          <w:szCs w:val="24"/>
        </w:rPr>
        <w:t>限时作业，作业管理，系统设置</w:t>
      </w:r>
      <w:r w:rsidRPr="00B2656E">
        <w:rPr>
          <w:rFonts w:ascii="Times New Roman" w:hAnsi="Times New Roman" w:cs="Times New Roman"/>
          <w:sz w:val="24"/>
          <w:szCs w:val="24"/>
        </w:rPr>
        <w:t>。</w:t>
      </w:r>
    </w:p>
    <w:p w14:paraId="5419638C" w14:textId="6B1A7809" w:rsidR="00305526" w:rsidRDefault="00305526" w:rsidP="00305526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管理员</w:t>
      </w:r>
      <w:r w:rsidR="00B2656E" w:rsidRPr="00B2656E">
        <w:rPr>
          <w:rFonts w:ascii="Times New Roman" w:hAnsi="Times New Roman" w:cs="Times New Roman"/>
          <w:sz w:val="24"/>
          <w:szCs w:val="24"/>
        </w:rPr>
        <w:t>可以点击这里查看自己关注的内容或者进行教务操作。</w:t>
      </w:r>
      <w:bookmarkStart w:id="64" w:name="_Toc444264829"/>
    </w:p>
    <w:p w14:paraId="717BE747" w14:textId="0BA6ADDD" w:rsidR="00562E0F" w:rsidRDefault="00562E0F" w:rsidP="00305526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不同的模块下有小模块，小模块的功能分别有：作业，成绩，题库，试题，作业管理，系统设置，班级，角色，用户。</w:t>
      </w:r>
    </w:p>
    <w:bookmarkEnd w:id="64"/>
    <w:p w14:paraId="19AC10C5" w14:textId="71FF527A" w:rsidR="00305526" w:rsidRDefault="00305526" w:rsidP="00305526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 w:rsidR="00997BA3">
        <w:rPr>
          <w:rFonts w:ascii="Times New Roman" w:eastAsia="黑体" w:hAnsi="Times New Roman" w:cs="Times New Roman"/>
          <w:color w:val="auto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997BA3">
        <w:rPr>
          <w:rFonts w:ascii="Times New Roman" w:eastAsia="黑体" w:hAnsi="Times New Roman" w:cs="Times New Roman" w:hint="eastAsia"/>
          <w:color w:val="auto"/>
          <w:sz w:val="30"/>
          <w:szCs w:val="30"/>
        </w:rPr>
        <w:t>注册页面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设计</w:t>
      </w:r>
    </w:p>
    <w:p w14:paraId="5F3425E3" w14:textId="4A2F62C2" w:rsidR="00997BA3" w:rsidRDefault="00997BA3" w:rsidP="00997BA3">
      <w:r>
        <w:rPr>
          <w:rFonts w:hint="eastAsia"/>
        </w:rPr>
        <w:t>注册页面如图</w:t>
      </w:r>
      <w:r>
        <w:rPr>
          <w:rFonts w:hint="eastAsia"/>
        </w:rPr>
        <w:t>6</w:t>
      </w:r>
      <w:r>
        <w:t>-2</w:t>
      </w:r>
      <w:r>
        <w:rPr>
          <w:rFonts w:hint="eastAsia"/>
        </w:rPr>
        <w:t>所示：</w:t>
      </w:r>
    </w:p>
    <w:p w14:paraId="16EC8F29" w14:textId="678833BC" w:rsidR="00997BA3" w:rsidRDefault="00D9486A" w:rsidP="00997BA3">
      <w:pPr>
        <w:jc w:val="center"/>
      </w:pPr>
      <w:r>
        <w:rPr>
          <w:noProof/>
        </w:rPr>
        <w:lastRenderedPageBreak/>
        <w:drawing>
          <wp:inline distT="0" distB="0" distL="0" distR="0" wp14:anchorId="6F35A530" wp14:editId="780F0E42">
            <wp:extent cx="2432175" cy="1930499"/>
            <wp:effectExtent l="0" t="0" r="635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432175" cy="1930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82F8D" w14:textId="7A9A33F2" w:rsidR="009355A2" w:rsidRDefault="009355A2" w:rsidP="00997BA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 xml:space="preserve">-2 </w:t>
      </w:r>
      <w:r>
        <w:rPr>
          <w:rFonts w:hint="eastAsia"/>
        </w:rPr>
        <w:t>注册界面</w:t>
      </w:r>
    </w:p>
    <w:p w14:paraId="08C7CE1E" w14:textId="04BAACDF" w:rsidR="004743C4" w:rsidRPr="00997BA3" w:rsidRDefault="004743C4" w:rsidP="004743C4">
      <w:r>
        <w:rPr>
          <w:rFonts w:hint="eastAsia"/>
        </w:rPr>
        <w:t>用户填入基本信息：用户名，姓名，密码，就可以正常</w:t>
      </w:r>
      <w:r w:rsidR="0075609D">
        <w:rPr>
          <w:rFonts w:hint="eastAsia"/>
        </w:rPr>
        <w:t>注册</w:t>
      </w:r>
      <w:r>
        <w:rPr>
          <w:rFonts w:hint="eastAsia"/>
        </w:rPr>
        <w:t>，</w:t>
      </w:r>
      <w:r w:rsidR="0075609D">
        <w:rPr>
          <w:rFonts w:hint="eastAsia"/>
        </w:rPr>
        <w:t>同时有登录跳转按钮。</w:t>
      </w:r>
    </w:p>
    <w:p w14:paraId="2795C27D" w14:textId="65B2DA5C" w:rsidR="00997BA3" w:rsidRDefault="00997BA3" w:rsidP="00997BA3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3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334149">
        <w:rPr>
          <w:rFonts w:ascii="Times New Roman" w:eastAsia="黑体" w:hAnsi="Times New Roman" w:cs="Times New Roman" w:hint="eastAsia"/>
          <w:color w:val="auto"/>
          <w:sz w:val="30"/>
          <w:szCs w:val="30"/>
        </w:rPr>
        <w:t>作业页面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设计</w:t>
      </w:r>
    </w:p>
    <w:p w14:paraId="196FE91F" w14:textId="3DEF0947" w:rsidR="00334149" w:rsidRDefault="00334149" w:rsidP="00334149">
      <w:r>
        <w:rPr>
          <w:rFonts w:hint="eastAsia"/>
        </w:rPr>
        <w:t>作业页面如图</w:t>
      </w:r>
      <w:r>
        <w:rPr>
          <w:rFonts w:hint="eastAsia"/>
        </w:rPr>
        <w:t>6</w:t>
      </w:r>
      <w:r>
        <w:t>-3</w:t>
      </w:r>
      <w:r>
        <w:rPr>
          <w:rFonts w:hint="eastAsia"/>
        </w:rPr>
        <w:t>所示：</w:t>
      </w:r>
    </w:p>
    <w:p w14:paraId="1643C9AE" w14:textId="56A9ED9F" w:rsidR="00334149" w:rsidRDefault="00DD6116" w:rsidP="00334149">
      <w:r>
        <w:rPr>
          <w:noProof/>
        </w:rPr>
        <w:drawing>
          <wp:inline distT="0" distB="0" distL="0" distR="0" wp14:anchorId="500DD284" wp14:editId="066DE5D9">
            <wp:extent cx="5274310" cy="311277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846B4" w14:textId="772B702F" w:rsidR="00334149" w:rsidRDefault="00334149" w:rsidP="0033414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 xml:space="preserve">-3 </w:t>
      </w:r>
      <w:r>
        <w:rPr>
          <w:rFonts w:hint="eastAsia"/>
        </w:rPr>
        <w:t>作业界面</w:t>
      </w:r>
    </w:p>
    <w:p w14:paraId="5283A86E" w14:textId="4A0C76A6" w:rsidR="00334149" w:rsidRDefault="00334149" w:rsidP="00334149">
      <w:r>
        <w:rPr>
          <w:rFonts w:hint="eastAsia"/>
        </w:rPr>
        <w:t>该模块由作业发布记录构成，同时有搜索作业栏。</w:t>
      </w:r>
    </w:p>
    <w:p w14:paraId="5B3087E2" w14:textId="5BB0A674" w:rsidR="00D812C7" w:rsidRPr="00334149" w:rsidRDefault="00D812C7" w:rsidP="00334149">
      <w:r>
        <w:rPr>
          <w:rFonts w:hint="eastAsia"/>
        </w:rPr>
        <w:t>下边有当前页，选择每页显示记录数等。</w:t>
      </w:r>
    </w:p>
    <w:p w14:paraId="37530882" w14:textId="19263D1B" w:rsidR="00997BA3" w:rsidRDefault="00997BA3" w:rsidP="00997BA3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lastRenderedPageBreak/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4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 w:rsidR="00334149">
        <w:rPr>
          <w:rFonts w:ascii="Times New Roman" w:eastAsia="黑体" w:hAnsi="Times New Roman" w:cs="Times New Roman" w:hint="eastAsia"/>
          <w:color w:val="auto"/>
          <w:sz w:val="30"/>
          <w:szCs w:val="30"/>
        </w:rPr>
        <w:t>成绩页面设计</w:t>
      </w:r>
    </w:p>
    <w:p w14:paraId="6B02FE63" w14:textId="6EAE31BE" w:rsidR="00334149" w:rsidRDefault="00334149" w:rsidP="008116AC">
      <w:r>
        <w:rPr>
          <w:rFonts w:hint="eastAsia"/>
        </w:rPr>
        <w:t>成绩页面如图</w:t>
      </w:r>
    </w:p>
    <w:p w14:paraId="2BB7263C" w14:textId="7343CCBA" w:rsidR="00FD6C11" w:rsidRDefault="00D812C7" w:rsidP="008116AC">
      <w:r>
        <w:rPr>
          <w:noProof/>
        </w:rPr>
        <w:drawing>
          <wp:inline distT="0" distB="0" distL="0" distR="0" wp14:anchorId="0B11E36D" wp14:editId="42781245">
            <wp:extent cx="5274310" cy="311277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56E38" w14:textId="1361C6D2" w:rsidR="008116AC" w:rsidRDefault="008116AC" w:rsidP="008116A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 xml:space="preserve">-4 </w:t>
      </w:r>
      <w:r>
        <w:rPr>
          <w:rFonts w:hint="eastAsia"/>
        </w:rPr>
        <w:t>成绩界面</w:t>
      </w:r>
    </w:p>
    <w:p w14:paraId="29153364" w14:textId="55056427" w:rsidR="00D812C7" w:rsidRPr="00334149" w:rsidRDefault="00D812C7" w:rsidP="00D812C7">
      <w:r>
        <w:rPr>
          <w:rFonts w:hint="eastAsia"/>
        </w:rPr>
        <w:t>基本结构同</w:t>
      </w:r>
      <w:r>
        <w:t>6.3</w:t>
      </w:r>
      <w:r>
        <w:rPr>
          <w:rFonts w:hint="eastAsia"/>
        </w:rPr>
        <w:t>。</w:t>
      </w:r>
    </w:p>
    <w:p w14:paraId="46AD2257" w14:textId="76AAD330" w:rsidR="002D4CB3" w:rsidRDefault="002D4CB3" w:rsidP="002D4CB3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 xml:space="preserve">5 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题库管理设计</w:t>
      </w:r>
    </w:p>
    <w:p w14:paraId="1274C383" w14:textId="57591626" w:rsidR="00611DC9" w:rsidRDefault="00611DC9" w:rsidP="00611DC9">
      <w:r>
        <w:rPr>
          <w:rFonts w:hint="eastAsia"/>
        </w:rPr>
        <w:t>题库管理页面如图</w:t>
      </w:r>
    </w:p>
    <w:p w14:paraId="0FB3A54C" w14:textId="2A96C4A3" w:rsidR="0037498D" w:rsidRPr="00611DC9" w:rsidRDefault="00D812C7" w:rsidP="00611DC9">
      <w:r>
        <w:rPr>
          <w:noProof/>
        </w:rPr>
        <w:lastRenderedPageBreak/>
        <w:drawing>
          <wp:inline distT="0" distB="0" distL="0" distR="0" wp14:anchorId="75026BD7" wp14:editId="23CB34D5">
            <wp:extent cx="5274310" cy="311277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052BE" w14:textId="45B69271" w:rsidR="00B046CB" w:rsidRDefault="00B046CB" w:rsidP="00B046C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>-</w:t>
      </w:r>
      <w:r w:rsidR="008116AC">
        <w:t>5</w:t>
      </w:r>
      <w:r>
        <w:t xml:space="preserve"> </w:t>
      </w:r>
      <w:r>
        <w:rPr>
          <w:rFonts w:hint="eastAsia"/>
        </w:rPr>
        <w:t>作业界面</w:t>
      </w:r>
    </w:p>
    <w:p w14:paraId="081CC256" w14:textId="1A5C694A" w:rsidR="00D812C7" w:rsidRPr="00B046CB" w:rsidRDefault="00D812C7" w:rsidP="00D812C7">
      <w:r>
        <w:rPr>
          <w:rFonts w:hint="eastAsia"/>
        </w:rPr>
        <w:t>基本结构同</w:t>
      </w:r>
      <w:r>
        <w:rPr>
          <w:rFonts w:hint="eastAsia"/>
        </w:rPr>
        <w:t>6</w:t>
      </w:r>
      <w:r>
        <w:t>.3</w:t>
      </w:r>
      <w:r>
        <w:rPr>
          <w:rFonts w:hint="eastAsia"/>
        </w:rPr>
        <w:t>。</w:t>
      </w:r>
    </w:p>
    <w:p w14:paraId="17378809" w14:textId="2D899666" w:rsidR="002D4CB3" w:rsidRDefault="002D4CB3" w:rsidP="002D4CB3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试题管理设计</w:t>
      </w:r>
    </w:p>
    <w:p w14:paraId="125B8F4A" w14:textId="54A16CB0" w:rsidR="00611DC9" w:rsidRDefault="00611DC9" w:rsidP="00611DC9">
      <w:r>
        <w:rPr>
          <w:rFonts w:hint="eastAsia"/>
        </w:rPr>
        <w:t>试题管理如图</w:t>
      </w:r>
    </w:p>
    <w:p w14:paraId="4FD36CEF" w14:textId="115C388C" w:rsidR="00357665" w:rsidRPr="00611DC9" w:rsidRDefault="00D812C7" w:rsidP="00611DC9">
      <w:r>
        <w:rPr>
          <w:noProof/>
        </w:rPr>
        <w:drawing>
          <wp:inline distT="0" distB="0" distL="0" distR="0" wp14:anchorId="19F2146D" wp14:editId="12D2F3E3">
            <wp:extent cx="5274310" cy="311277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1BCBB" w14:textId="41E31160" w:rsidR="00B046CB" w:rsidRDefault="00B046CB" w:rsidP="00B046C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>-</w:t>
      </w:r>
      <w:r w:rsidR="008116AC">
        <w:t>6</w:t>
      </w:r>
      <w:r>
        <w:t xml:space="preserve"> </w:t>
      </w:r>
      <w:r w:rsidR="008116AC">
        <w:rPr>
          <w:rFonts w:hint="eastAsia"/>
        </w:rPr>
        <w:t>试题</w:t>
      </w:r>
      <w:r>
        <w:rPr>
          <w:rFonts w:hint="eastAsia"/>
        </w:rPr>
        <w:t>界面</w:t>
      </w:r>
    </w:p>
    <w:p w14:paraId="3F1E5569" w14:textId="52F792B2" w:rsidR="00D812C7" w:rsidRPr="00B046CB" w:rsidRDefault="00D812C7" w:rsidP="00D812C7">
      <w:r>
        <w:rPr>
          <w:rFonts w:hint="eastAsia"/>
        </w:rPr>
        <w:t>基本结构同</w:t>
      </w:r>
      <w:r>
        <w:rPr>
          <w:rFonts w:hint="eastAsia"/>
        </w:rPr>
        <w:t>6</w:t>
      </w:r>
      <w:r>
        <w:t>.3</w:t>
      </w:r>
      <w:r>
        <w:rPr>
          <w:rFonts w:hint="eastAsia"/>
        </w:rPr>
        <w:t>，但是搜索栏旁边多了一个添加题目按钮。</w:t>
      </w:r>
    </w:p>
    <w:p w14:paraId="77BFE16A" w14:textId="60509396" w:rsidR="002D4CB3" w:rsidRDefault="002D4CB3" w:rsidP="002D4CB3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lastRenderedPageBreak/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7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作业管理设计</w:t>
      </w:r>
    </w:p>
    <w:p w14:paraId="0E3AC4A0" w14:textId="48E1BF01" w:rsidR="00611DC9" w:rsidRDefault="00611DC9" w:rsidP="00611DC9">
      <w:r>
        <w:rPr>
          <w:rFonts w:hint="eastAsia"/>
        </w:rPr>
        <w:t>作业管理如图</w:t>
      </w:r>
    </w:p>
    <w:p w14:paraId="17696574" w14:textId="46C5BFEA" w:rsidR="00357665" w:rsidRPr="00611DC9" w:rsidRDefault="00D812C7" w:rsidP="00611DC9">
      <w:r>
        <w:rPr>
          <w:noProof/>
        </w:rPr>
        <w:drawing>
          <wp:inline distT="0" distB="0" distL="0" distR="0" wp14:anchorId="2B605797" wp14:editId="05C46664">
            <wp:extent cx="5274310" cy="3112770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5499A" w14:textId="5A98C119" w:rsidR="00B046CB" w:rsidRDefault="00B046CB" w:rsidP="00B046C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>-</w:t>
      </w:r>
      <w:r w:rsidR="008116AC">
        <w:t>7</w:t>
      </w:r>
      <w:r>
        <w:t xml:space="preserve"> </w:t>
      </w:r>
      <w:r w:rsidR="008116AC">
        <w:rPr>
          <w:rFonts w:hint="eastAsia"/>
        </w:rPr>
        <w:t>作业管理</w:t>
      </w:r>
      <w:r>
        <w:rPr>
          <w:rFonts w:hint="eastAsia"/>
        </w:rPr>
        <w:t>界面</w:t>
      </w:r>
    </w:p>
    <w:p w14:paraId="3134D3D2" w14:textId="3075DF6E" w:rsidR="00D812C7" w:rsidRPr="00B046CB" w:rsidRDefault="00D812C7" w:rsidP="00D812C7">
      <w:r>
        <w:rPr>
          <w:rFonts w:hint="eastAsia"/>
        </w:rPr>
        <w:t>基本结构同</w:t>
      </w:r>
      <w:r>
        <w:rPr>
          <w:rFonts w:hint="eastAsia"/>
        </w:rPr>
        <w:t>6</w:t>
      </w:r>
      <w:r>
        <w:t>.3</w:t>
      </w:r>
      <w:r>
        <w:rPr>
          <w:rFonts w:hint="eastAsia"/>
        </w:rPr>
        <w:t>。</w:t>
      </w:r>
    </w:p>
    <w:p w14:paraId="52E4132B" w14:textId="2F5E2856" w:rsidR="002D4CB3" w:rsidRDefault="002D4CB3" w:rsidP="002D4CB3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8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系统配置设计</w:t>
      </w:r>
    </w:p>
    <w:p w14:paraId="4A3E2D67" w14:textId="298D8EA7" w:rsidR="00611DC9" w:rsidRDefault="00611DC9" w:rsidP="00611DC9">
      <w:r>
        <w:rPr>
          <w:rFonts w:hint="eastAsia"/>
        </w:rPr>
        <w:t>系统配置如图</w:t>
      </w:r>
    </w:p>
    <w:p w14:paraId="36A66127" w14:textId="09767F5E" w:rsidR="00357665" w:rsidRPr="00611DC9" w:rsidRDefault="00F47501" w:rsidP="00611DC9">
      <w:r>
        <w:rPr>
          <w:noProof/>
        </w:rPr>
        <w:lastRenderedPageBreak/>
        <w:drawing>
          <wp:inline distT="0" distB="0" distL="0" distR="0" wp14:anchorId="2200F7B7" wp14:editId="1A2BF4A9">
            <wp:extent cx="5232669" cy="3264068"/>
            <wp:effectExtent l="0" t="0" r="635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32669" cy="3264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47FDE" w14:textId="2F1B18E7" w:rsidR="00B046CB" w:rsidRPr="00B046CB" w:rsidRDefault="00B046CB" w:rsidP="00B046C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>-</w:t>
      </w:r>
      <w:r w:rsidR="008116AC">
        <w:t>8</w:t>
      </w:r>
      <w:r>
        <w:t xml:space="preserve"> </w:t>
      </w:r>
      <w:r w:rsidR="008116AC">
        <w:rPr>
          <w:rFonts w:hint="eastAsia"/>
        </w:rPr>
        <w:t>系统</w:t>
      </w:r>
      <w:r>
        <w:rPr>
          <w:rFonts w:hint="eastAsia"/>
        </w:rPr>
        <w:t>界面</w:t>
      </w:r>
    </w:p>
    <w:p w14:paraId="78FAF9BD" w14:textId="50386EF0" w:rsidR="002D4CB3" w:rsidRDefault="002D4CB3" w:rsidP="002D4CB3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9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班级管理设计</w:t>
      </w:r>
    </w:p>
    <w:p w14:paraId="2004BE1D" w14:textId="25EAA923" w:rsidR="00611DC9" w:rsidRDefault="00611DC9" w:rsidP="00611DC9">
      <w:r>
        <w:rPr>
          <w:rFonts w:hint="eastAsia"/>
        </w:rPr>
        <w:t>班级管理如图</w:t>
      </w:r>
    </w:p>
    <w:p w14:paraId="36677277" w14:textId="388C40E3" w:rsidR="00357665" w:rsidRPr="00611DC9" w:rsidRDefault="003842C5" w:rsidP="00611DC9">
      <w:r>
        <w:rPr>
          <w:noProof/>
        </w:rPr>
        <w:drawing>
          <wp:inline distT="0" distB="0" distL="0" distR="0" wp14:anchorId="77A20E0B" wp14:editId="2BD753B7">
            <wp:extent cx="5274310" cy="3112770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F3C803" w14:textId="5CE23E74" w:rsidR="00B046CB" w:rsidRPr="00B046CB" w:rsidRDefault="00B046CB" w:rsidP="00B046C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>-</w:t>
      </w:r>
      <w:r w:rsidR="008116AC">
        <w:t>9</w:t>
      </w:r>
      <w:r>
        <w:t xml:space="preserve"> </w:t>
      </w:r>
      <w:r w:rsidR="008116AC">
        <w:rPr>
          <w:rFonts w:hint="eastAsia"/>
        </w:rPr>
        <w:t>班级</w:t>
      </w:r>
      <w:r>
        <w:rPr>
          <w:rFonts w:hint="eastAsia"/>
        </w:rPr>
        <w:t>界面</w:t>
      </w:r>
    </w:p>
    <w:p w14:paraId="402A3AF6" w14:textId="77EAB345" w:rsidR="002D4CB3" w:rsidRDefault="002D4CB3" w:rsidP="002D4CB3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lastRenderedPageBreak/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10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角色管理设计</w:t>
      </w:r>
    </w:p>
    <w:p w14:paraId="01EC55D8" w14:textId="5DC42ECB" w:rsidR="00611DC9" w:rsidRDefault="00611DC9" w:rsidP="00611DC9">
      <w:r>
        <w:rPr>
          <w:rFonts w:hint="eastAsia"/>
        </w:rPr>
        <w:t>角色管理如图</w:t>
      </w:r>
    </w:p>
    <w:p w14:paraId="4A43F823" w14:textId="2B91F764" w:rsidR="00357665" w:rsidRPr="00611DC9" w:rsidRDefault="00C730E6" w:rsidP="00611DC9">
      <w:r>
        <w:rPr>
          <w:noProof/>
        </w:rPr>
        <w:drawing>
          <wp:inline distT="0" distB="0" distL="0" distR="0" wp14:anchorId="19CC8B7A" wp14:editId="0BEE19B6">
            <wp:extent cx="5274310" cy="303784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F0C27" w14:textId="485D04C7" w:rsidR="00B046CB" w:rsidRDefault="00B046CB" w:rsidP="00B046C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>-</w:t>
      </w:r>
      <w:r w:rsidR="008116AC">
        <w:t>10</w:t>
      </w:r>
      <w:r>
        <w:t xml:space="preserve"> </w:t>
      </w:r>
      <w:r w:rsidR="008116AC">
        <w:rPr>
          <w:rFonts w:hint="eastAsia"/>
        </w:rPr>
        <w:t>角色</w:t>
      </w:r>
      <w:r>
        <w:rPr>
          <w:rFonts w:hint="eastAsia"/>
        </w:rPr>
        <w:t>界面</w:t>
      </w:r>
    </w:p>
    <w:p w14:paraId="338D1FD5" w14:textId="46B76AAE" w:rsidR="00C730E6" w:rsidRPr="00B046CB" w:rsidRDefault="00C730E6" w:rsidP="00C730E6">
      <w:r>
        <w:rPr>
          <w:rFonts w:hint="eastAsia"/>
        </w:rPr>
        <w:t>由于角色不多所有没有搜索栏和翻页。</w:t>
      </w:r>
    </w:p>
    <w:p w14:paraId="0DA880EB" w14:textId="23EB5508" w:rsidR="002D4CB3" w:rsidRDefault="002D4CB3" w:rsidP="002D4CB3">
      <w:pPr>
        <w:pStyle w:val="21"/>
        <w:spacing w:after="240" w:line="360" w:lineRule="auto"/>
        <w:rPr>
          <w:rFonts w:ascii="Times New Roman" w:eastAsia="黑体" w:hAnsi="Times New Roman" w:cs="Times New Roman"/>
          <w:color w:val="auto"/>
          <w:sz w:val="30"/>
          <w:szCs w:val="30"/>
        </w:rPr>
      </w:pPr>
      <w:r>
        <w:rPr>
          <w:rFonts w:ascii="Times New Roman" w:eastAsia="黑体" w:hAnsi="Times New Roman" w:cs="Times New Roman"/>
          <w:color w:val="auto"/>
          <w:sz w:val="30"/>
          <w:szCs w:val="30"/>
        </w:rPr>
        <w:t>6</w:t>
      </w:r>
      <w:r w:rsidRPr="006D2968">
        <w:rPr>
          <w:rFonts w:ascii="Times New Roman" w:eastAsia="黑体" w:hAnsi="Times New Roman" w:cs="Times New Roman"/>
          <w:color w:val="auto"/>
          <w:sz w:val="30"/>
          <w:szCs w:val="30"/>
        </w:rPr>
        <w:t>.</w:t>
      </w:r>
      <w:r>
        <w:rPr>
          <w:rFonts w:ascii="Times New Roman" w:eastAsia="黑体" w:hAnsi="Times New Roman" w:cs="Times New Roman"/>
          <w:color w:val="auto"/>
          <w:sz w:val="30"/>
          <w:szCs w:val="30"/>
        </w:rPr>
        <w:t>11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 xml:space="preserve"> </w:t>
      </w:r>
      <w:r>
        <w:rPr>
          <w:rFonts w:ascii="Times New Roman" w:eastAsia="黑体" w:hAnsi="Times New Roman" w:cs="Times New Roman" w:hint="eastAsia"/>
          <w:color w:val="auto"/>
          <w:sz w:val="30"/>
          <w:szCs w:val="30"/>
        </w:rPr>
        <w:t>用户管理设计</w:t>
      </w:r>
    </w:p>
    <w:p w14:paraId="1629D3E6" w14:textId="16115C9C" w:rsidR="00611DC9" w:rsidRDefault="00611DC9" w:rsidP="00611DC9">
      <w:r>
        <w:rPr>
          <w:rFonts w:hint="eastAsia"/>
        </w:rPr>
        <w:t>用户管理如图</w:t>
      </w:r>
    </w:p>
    <w:p w14:paraId="331A870B" w14:textId="32F73123" w:rsidR="00357665" w:rsidRPr="00611DC9" w:rsidRDefault="003842C5" w:rsidP="00611DC9">
      <w:r>
        <w:rPr>
          <w:noProof/>
        </w:rPr>
        <w:lastRenderedPageBreak/>
        <w:drawing>
          <wp:inline distT="0" distB="0" distL="0" distR="0" wp14:anchorId="5024DECF" wp14:editId="1F6E2516">
            <wp:extent cx="5274310" cy="3112770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7CFFD5" w14:textId="31EB6E2C" w:rsidR="00B046CB" w:rsidRDefault="00B046CB" w:rsidP="00B046C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</w:t>
      </w:r>
      <w:r>
        <w:t>-</w:t>
      </w:r>
      <w:r w:rsidR="008116AC">
        <w:t>11</w:t>
      </w:r>
      <w:r>
        <w:t xml:space="preserve"> </w:t>
      </w:r>
      <w:r w:rsidR="008116AC">
        <w:rPr>
          <w:rFonts w:hint="eastAsia"/>
        </w:rPr>
        <w:t>用户</w:t>
      </w:r>
      <w:r>
        <w:rPr>
          <w:rFonts w:hint="eastAsia"/>
        </w:rPr>
        <w:t>界面</w:t>
      </w:r>
    </w:p>
    <w:p w14:paraId="2FEE6A13" w14:textId="58F17857" w:rsidR="00453440" w:rsidRPr="00B046CB" w:rsidRDefault="00453440" w:rsidP="00453440">
      <w:pPr>
        <w:jc w:val="both"/>
      </w:pPr>
      <w:r>
        <w:rPr>
          <w:rFonts w:hint="eastAsia"/>
        </w:rPr>
        <w:t>基本结构同</w:t>
      </w:r>
      <w:r>
        <w:rPr>
          <w:rFonts w:hint="eastAsia"/>
        </w:rPr>
        <w:t>6</w:t>
      </w:r>
      <w:r>
        <w:t>.3</w:t>
      </w:r>
      <w:r>
        <w:rPr>
          <w:rFonts w:hint="eastAsia"/>
        </w:rPr>
        <w:t>。</w:t>
      </w:r>
    </w:p>
    <w:p w14:paraId="5B47B200" w14:textId="77777777" w:rsidR="002D4CB3" w:rsidRPr="002D4CB3" w:rsidRDefault="002D4CB3" w:rsidP="002D4CB3"/>
    <w:sectPr w:rsidR="002D4CB3" w:rsidRPr="002D4CB3">
      <w:headerReference w:type="default" r:id="rId53"/>
      <w:footerReference w:type="default" r:id="rId54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6917A0" w14:textId="77777777" w:rsidR="00837F80" w:rsidRDefault="00837F80" w:rsidP="000F6782">
      <w:pPr>
        <w:spacing w:after="0" w:line="240" w:lineRule="auto"/>
      </w:pPr>
      <w:r>
        <w:separator/>
      </w:r>
    </w:p>
  </w:endnote>
  <w:endnote w:type="continuationSeparator" w:id="0">
    <w:p w14:paraId="2E2A3E8F" w14:textId="77777777" w:rsidR="00837F80" w:rsidRDefault="00837F80" w:rsidP="000F67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仿宋_GB2312">
    <w:altName w:val="仿宋"/>
    <w:charset w:val="86"/>
    <w:family w:val="auto"/>
    <w:pitch w:val="default"/>
    <w:sig w:usb0="00000001" w:usb1="080E0000" w:usb2="00000010" w:usb3="00000000" w:csb0="00040000" w:csb1="00000000"/>
  </w:font>
  <w:font w:name="ˎ̥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CG Times">
    <w:altName w:val="Segoe Print"/>
    <w:charset w:val="00"/>
    <w:family w:val="auto"/>
    <w:pitch w:val="default"/>
    <w:sig w:usb0="00000003" w:usb1="00000000" w:usb2="0000000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楷体_GB2312">
    <w:altName w:val="楷体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A6EEEE" w14:textId="77777777" w:rsidR="00601C58" w:rsidRDefault="00601C58">
    <w:pPr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14:paraId="2DA6EEEF" w14:textId="77777777" w:rsidR="00601C58" w:rsidRDefault="00601C58">
    <w:pPr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A6EEF0" w14:textId="77777777" w:rsidR="00601C58" w:rsidRDefault="00601C58">
    <w:pPr>
      <w:jc w:val="right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noProof/>
        <w:szCs w:val="21"/>
      </w:rPr>
      <w:t>2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>
      <w:rPr>
        <w:noProof/>
        <w:szCs w:val="21"/>
      </w:rPr>
      <w:t>68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A6EEF2" w14:textId="77777777" w:rsidR="00601C58" w:rsidRDefault="00601C58">
    <w:r>
      <w:rPr>
        <w:rStyle w:val="aa"/>
        <w:rFonts w:eastAsia="PMingLiU"/>
      </w:rPr>
      <w:tab/>
    </w:r>
    <w:r>
      <w:rPr>
        <w:rStyle w:val="aa"/>
        <w:rFonts w:eastAsia="PMingLiU"/>
      </w:rPr>
      <w:tab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A6EEF4" w14:textId="77777777" w:rsidR="00601C58" w:rsidRDefault="00601C58">
    <w:pPr>
      <w:jc w:val="right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A6EEF6" w14:textId="77777777" w:rsidR="00601C58" w:rsidRDefault="00601C58">
    <w:pPr>
      <w:jc w:val="right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784057">
      <w:rPr>
        <w:noProof/>
        <w:szCs w:val="21"/>
      </w:rPr>
      <w:t>1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DB0B3C" w14:textId="77777777" w:rsidR="00837F80" w:rsidRDefault="00837F80" w:rsidP="000F6782">
      <w:pPr>
        <w:spacing w:after="0" w:line="240" w:lineRule="auto"/>
      </w:pPr>
      <w:r>
        <w:separator/>
      </w:r>
    </w:p>
  </w:footnote>
  <w:footnote w:type="continuationSeparator" w:id="0">
    <w:p w14:paraId="638CFCC6" w14:textId="77777777" w:rsidR="00837F80" w:rsidRDefault="00837F80" w:rsidP="000F678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A6EEED" w14:textId="77777777" w:rsidR="00601C58" w:rsidRDefault="00601C58">
    <w:pPr>
      <w:tabs>
        <w:tab w:val="right" w:pos="9360"/>
      </w:tabs>
      <w:wordWrap w:val="0"/>
      <w:ind w:right="-818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7728" behindDoc="0" locked="0" layoutInCell="0" allowOverlap="1" wp14:anchorId="2DA6EEF7" wp14:editId="2DA6EEF8">
              <wp:simplePos x="0" y="0"/>
              <wp:positionH relativeFrom="column">
                <wp:posOffset>-54610</wp:posOffset>
              </wp:positionH>
              <wp:positionV relativeFrom="paragraph">
                <wp:posOffset>184785</wp:posOffset>
              </wp:positionV>
              <wp:extent cx="5922010" cy="0"/>
              <wp:effectExtent l="0" t="0" r="0" b="0"/>
              <wp:wrapNone/>
              <wp:docPr id="6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0EA1A1" id="Line 2" o:spid="_x0000_s1026" style="position:absolute;left:0;text-align:left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3pt,14.55pt" to="462pt,1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" o:allowincell="f" strokecolor="#969696"/>
          </w:pict>
        </mc:Fallback>
      </mc:AlternateContent>
    </w: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5680" behindDoc="0" locked="0" layoutInCell="0" allowOverlap="1" wp14:anchorId="2DA6EEF9" wp14:editId="2DA6EEFA">
              <wp:simplePos x="0" y="0"/>
              <wp:positionH relativeFrom="column">
                <wp:posOffset>-133350</wp:posOffset>
              </wp:positionH>
              <wp:positionV relativeFrom="paragraph">
                <wp:posOffset>-55245</wp:posOffset>
              </wp:positionV>
              <wp:extent cx="2724150" cy="482600"/>
              <wp:effectExtent l="0" t="0" r="0" b="0"/>
              <wp:wrapNone/>
              <wp:docPr id="5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241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A6EF01" w14:textId="77777777" w:rsidR="00601C58" w:rsidRDefault="00601C58">
                          <w:pPr>
                            <w:spacing w:line="0" w:lineRule="atLeast"/>
                            <w:rPr>
                              <w:rFonts w:ascii="Arial" w:eastAsia="黑体" w:hAnsi="Arial"/>
                              <w:color w:val="808080"/>
                            </w:rPr>
                          </w:pPr>
                          <w:proofErr w:type="spellStart"/>
                          <w:r>
                            <w:rPr>
                              <w:rFonts w:ascii="Arial" w:hAnsi="Arial" w:hint="eastAsia"/>
                              <w:color w:val="808080"/>
                            </w:rPr>
                            <w:t>VisionSky</w:t>
                          </w:r>
                          <w:proofErr w:type="spellEnd"/>
                          <w:r>
                            <w:rPr>
                              <w:rFonts w:ascii="Arial" w:eastAsia="黑体" w:hAnsi="Arial" w:hint="eastAsia"/>
                              <w:color w:val="808080"/>
                            </w:rPr>
                            <w:t xml:space="preserve"> </w:t>
                          </w:r>
                        </w:p>
                        <w:p w14:paraId="2DA6EF02" w14:textId="77777777" w:rsidR="00601C58" w:rsidRDefault="00601C58">
                          <w:pPr>
                            <w:rPr>
                              <w:color w:val="808080"/>
                              <w:sz w:val="15"/>
                            </w:rPr>
                          </w:pPr>
                          <w:r>
                            <w:rPr>
                              <w:rFonts w:hint="eastAsia"/>
                              <w:color w:val="808080"/>
                              <w:sz w:val="21"/>
                            </w:rPr>
                            <w:t>北京华际友天信息科技有限公司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DA6EEF9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-10.5pt;margin-top:-4.35pt;width:214.5pt;height:38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" o:allowincell="f" filled="f" stroked="f">
              <v:textbox>
                <w:txbxContent>
                  <w:p w14:paraId="2DA6EF01" w14:textId="77777777" w:rsidR="00601C58" w:rsidRDefault="00601C58">
                    <w:pPr>
                      <w:spacing w:line="0" w:lineRule="atLeast"/>
                      <w:rPr>
                        <w:rFonts w:ascii="Arial" w:eastAsia="黑体" w:hAnsi="Arial"/>
                        <w:color w:val="808080"/>
                      </w:rPr>
                    </w:pPr>
                    <w:proofErr w:type="spellStart"/>
                    <w:r>
                      <w:rPr>
                        <w:rFonts w:ascii="Arial" w:hAnsi="Arial" w:hint="eastAsia"/>
                        <w:color w:val="808080"/>
                      </w:rPr>
                      <w:t>VisionSky</w:t>
                    </w:r>
                    <w:proofErr w:type="spellEnd"/>
                    <w:r>
                      <w:rPr>
                        <w:rFonts w:ascii="Arial" w:eastAsia="黑体" w:hAnsi="Arial" w:hint="eastAsia"/>
                        <w:color w:val="808080"/>
                      </w:rPr>
                      <w:t xml:space="preserve"> </w:t>
                    </w:r>
                  </w:p>
                  <w:p w14:paraId="2DA6EF02" w14:textId="77777777" w:rsidR="00601C58" w:rsidRDefault="00601C58">
                    <w:pPr>
                      <w:rPr>
                        <w:color w:val="808080"/>
                        <w:sz w:val="15"/>
                      </w:rPr>
                    </w:pPr>
                    <w:r>
                      <w:rPr>
                        <w:rFonts w:hint="eastAsia"/>
                        <w:color w:val="808080"/>
                        <w:sz w:val="21"/>
                      </w:rPr>
                      <w:t>北京华际友天信息科技有限公司</w:t>
                    </w:r>
                  </w:p>
                </w:txbxContent>
              </v:textbox>
            </v:shape>
          </w:pict>
        </mc:Fallback>
      </mc:AlternateContent>
    </w:r>
    <w:r>
      <w:rPr>
        <w:rFonts w:ascii="Arial" w:hAnsi="Arial" w:hint="eastAsia"/>
      </w:rPr>
      <w:t xml:space="preserve">                                                                     </w:t>
    </w:r>
    <w:r>
      <w:rPr>
        <w:rFonts w:ascii="Arial" w:hAnsi="Arial" w:hint="eastAsia"/>
      </w:rPr>
      <w:t>（与标题内容相符）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A6EEF1" w14:textId="77777777" w:rsidR="00601C58" w:rsidRDefault="00601C58">
    <w:pPr>
      <w:ind w:right="-616"/>
      <w:jc w:val="right"/>
      <w:rPr>
        <w:rFonts w:ascii="Arial" w:hAnsi="Arial"/>
      </w:rPr>
    </w:pPr>
    <w:r>
      <w:t xml:space="preserve">                                                                                                                                    </w:t>
    </w:r>
    <w:r>
      <w:rPr>
        <w:rFonts w:ascii="Arial" w:hAnsi="Arial"/>
      </w:rPr>
      <w:t xml:space="preserve">                                                                  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A6EEF3" w14:textId="77777777" w:rsidR="00601C58" w:rsidRDefault="00601C58" w:rsidP="000F6782">
    <w:pPr>
      <w:tabs>
        <w:tab w:val="right" w:pos="9360"/>
      </w:tabs>
      <w:wordWrap w:val="0"/>
      <w:ind w:right="-268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2DA6EEFB" wp14:editId="2DA6EEFC">
              <wp:simplePos x="0" y="0"/>
              <wp:positionH relativeFrom="column">
                <wp:posOffset>-114300</wp:posOffset>
              </wp:positionH>
              <wp:positionV relativeFrom="paragraph">
                <wp:posOffset>175895</wp:posOffset>
              </wp:positionV>
              <wp:extent cx="5922010" cy="0"/>
              <wp:effectExtent l="0" t="0" r="0" b="0"/>
              <wp:wrapNone/>
              <wp:docPr id="4" name="Line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17A97F" id="Line 27" o:spid="_x0000_s1026" style="position:absolute;left:0;text-align:left;flip:y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pt,13.85pt" to="457.3pt,1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" strokecolor="#969696"/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A6EEF5" w14:textId="77777777" w:rsidR="00601C58" w:rsidRDefault="00601C58">
    <w:pPr>
      <w:tabs>
        <w:tab w:val="right" w:pos="9360"/>
      </w:tabs>
      <w:wordWrap w:val="0"/>
      <w:ind w:right="-818"/>
      <w:jc w:val="right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8752" behindDoc="0" locked="0" layoutInCell="0" allowOverlap="1" wp14:anchorId="2DA6EEFD" wp14:editId="2DA6EEFE">
              <wp:simplePos x="0" y="0"/>
              <wp:positionH relativeFrom="column">
                <wp:posOffset>-54610</wp:posOffset>
              </wp:positionH>
              <wp:positionV relativeFrom="paragraph">
                <wp:posOffset>184785</wp:posOffset>
              </wp:positionV>
              <wp:extent cx="5922010" cy="0"/>
              <wp:effectExtent l="0" t="0" r="0" b="0"/>
              <wp:wrapNone/>
              <wp:docPr id="2" name="Line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086C2EF" id="Line 29" o:spid="_x0000_s1026" style="position:absolute;left:0;text-align:left;flip:y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3pt,14.55pt" to="462pt,1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" o:allowincell="f" strokecolor="#969696"/>
          </w:pict>
        </mc:Fallback>
      </mc:AlternateContent>
    </w: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6704" behindDoc="0" locked="0" layoutInCell="0" allowOverlap="1" wp14:anchorId="2DA6EEFF" wp14:editId="2DA6EF00">
              <wp:simplePos x="0" y="0"/>
              <wp:positionH relativeFrom="column">
                <wp:posOffset>-133350</wp:posOffset>
              </wp:positionH>
              <wp:positionV relativeFrom="paragraph">
                <wp:posOffset>-55245</wp:posOffset>
              </wp:positionV>
              <wp:extent cx="2724150" cy="482600"/>
              <wp:effectExtent l="0" t="0" r="0" b="0"/>
              <wp:wrapNone/>
              <wp:docPr id="1" name="Text Box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241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A6EF03" w14:textId="77777777" w:rsidR="00601C58" w:rsidRDefault="00601C58">
                          <w:pPr>
                            <w:spacing w:line="0" w:lineRule="atLeast"/>
                            <w:rPr>
                              <w:rFonts w:ascii="Arial" w:eastAsia="黑体" w:hAnsi="Arial"/>
                              <w:color w:val="808080"/>
                            </w:rPr>
                          </w:pPr>
                          <w:r>
                            <w:rPr>
                              <w:rFonts w:ascii="Arial" w:hAnsi="Arial" w:hint="eastAsia"/>
                              <w:color w:val="808080"/>
                            </w:rPr>
                            <w:t>北京邮电大学</w:t>
                          </w:r>
                          <w:r>
                            <w:rPr>
                              <w:rFonts w:ascii="Arial" w:hAnsi="Arial"/>
                              <w:color w:val="808080"/>
                            </w:rPr>
                            <w:t>软件学院</w:t>
                          </w:r>
                        </w:p>
                        <w:p w14:paraId="2DA6EF04" w14:textId="77777777" w:rsidR="00601C58" w:rsidRDefault="00601C58">
                          <w:pPr>
                            <w:rPr>
                              <w:color w:val="808080"/>
                              <w:sz w:val="15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DA6EEFF" id="_x0000_t202" coordsize="21600,21600" o:spt="202" path="m,l,21600r21600,l21600,xe">
              <v:stroke joinstyle="miter"/>
              <v:path gradientshapeok="t" o:connecttype="rect"/>
            </v:shapetype>
            <v:shape id="Text Box 28" o:spid="_x0000_s1027" type="#_x0000_t202" style="position:absolute;left:0;text-align:left;margin-left:-10.5pt;margin-top:-4.35pt;width:214.5pt;height:38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" o:allowincell="f" filled="f" stroked="f">
              <v:textbox>
                <w:txbxContent>
                  <w:p w14:paraId="2DA6EF03" w14:textId="77777777" w:rsidR="00601C58" w:rsidRDefault="00601C58">
                    <w:pPr>
                      <w:spacing w:line="0" w:lineRule="atLeast"/>
                      <w:rPr>
                        <w:rFonts w:ascii="Arial" w:eastAsia="黑体" w:hAnsi="Arial"/>
                        <w:color w:val="808080"/>
                      </w:rPr>
                    </w:pPr>
                    <w:r>
                      <w:rPr>
                        <w:rFonts w:ascii="Arial" w:hAnsi="Arial" w:hint="eastAsia"/>
                        <w:color w:val="808080"/>
                      </w:rPr>
                      <w:t>北京邮电大学</w:t>
                    </w:r>
                    <w:r>
                      <w:rPr>
                        <w:rFonts w:ascii="Arial" w:hAnsi="Arial"/>
                        <w:color w:val="808080"/>
                      </w:rPr>
                      <w:t>软件学院</w:t>
                    </w:r>
                  </w:p>
                  <w:p w14:paraId="2DA6EF04" w14:textId="77777777" w:rsidR="00601C58" w:rsidRDefault="00601C58">
                    <w:pPr>
                      <w:rPr>
                        <w:color w:val="808080"/>
                        <w:sz w:val="15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rFonts w:ascii="Arial" w:hAnsi="Arial" w:hint="eastAsia"/>
      </w:rPr>
      <w:t xml:space="preserve">                                      </w:t>
    </w:r>
    <w:r>
      <w:rPr>
        <w:rFonts w:ascii="Arial" w:hAnsi="Arial" w:hint="eastAsia"/>
      </w:rPr>
      <w:t>概要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3FBEDF94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6402FB80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76BEB6BA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825455E0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B044BEBC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B768B02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05366C42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C063792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ACA47CE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A57E41AE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000000C"/>
    <w:multiLevelType w:val="multilevel"/>
    <w:tmpl w:val="000000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1" w15:restartNumberingAfterBreak="0">
    <w:nsid w:val="01CA4ECD"/>
    <w:multiLevelType w:val="hybridMultilevel"/>
    <w:tmpl w:val="E9DC54D8"/>
    <w:lvl w:ilvl="0" w:tplc="04090001">
      <w:start w:val="1"/>
      <w:numFmt w:val="bullet"/>
      <w:lvlText w:val="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740"/>
        </w:tabs>
        <w:ind w:left="4740" w:hanging="420"/>
      </w:pPr>
      <w:rPr>
        <w:rFonts w:ascii="Wingdings" w:hAnsi="Wingdings" w:hint="default"/>
      </w:rPr>
    </w:lvl>
  </w:abstractNum>
  <w:abstractNum w:abstractNumId="12" w15:restartNumberingAfterBreak="0">
    <w:nsid w:val="0ED36C40"/>
    <w:multiLevelType w:val="multilevel"/>
    <w:tmpl w:val="71E25096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decimal"/>
      <w:isLgl/>
      <w:lvlText w:val="%1.%2"/>
      <w:lvlJc w:val="left"/>
      <w:pPr>
        <w:ind w:left="8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13" w15:restartNumberingAfterBreak="0">
    <w:nsid w:val="0F601B48"/>
    <w:multiLevelType w:val="multilevel"/>
    <w:tmpl w:val="B28AD944"/>
    <w:lvl w:ilvl="0">
      <w:start w:val="4"/>
      <w:numFmt w:val="decimal"/>
      <w:lvlText w:val="%1"/>
      <w:lvlJc w:val="left"/>
      <w:pPr>
        <w:ind w:left="600" w:hanging="600"/>
      </w:pPr>
      <w:rPr>
        <w:rFonts w:eastAsia="黑体" w:hint="default"/>
        <w:sz w:val="28"/>
      </w:rPr>
    </w:lvl>
    <w:lvl w:ilvl="1">
      <w:start w:val="2"/>
      <w:numFmt w:val="decimal"/>
      <w:lvlText w:val="%1.%2"/>
      <w:lvlJc w:val="left"/>
      <w:pPr>
        <w:ind w:left="1020" w:hanging="600"/>
      </w:pPr>
      <w:rPr>
        <w:rFonts w:eastAsia="黑体" w:hint="default"/>
        <w:sz w:val="28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eastAsia="黑体" w:hint="default"/>
        <w:sz w:val="28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eastAsia="黑体" w:hint="default"/>
        <w:sz w:val="28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eastAsia="黑体" w:hint="default"/>
        <w:sz w:val="28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eastAsia="黑体" w:hint="default"/>
        <w:sz w:val="28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eastAsia="黑体" w:hint="default"/>
        <w:sz w:val="28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eastAsia="黑体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eastAsia="黑体" w:hint="default"/>
        <w:sz w:val="28"/>
      </w:rPr>
    </w:lvl>
  </w:abstractNum>
  <w:abstractNum w:abstractNumId="14" w15:restartNumberingAfterBreak="0">
    <w:nsid w:val="12EA4881"/>
    <w:multiLevelType w:val="hybridMultilevel"/>
    <w:tmpl w:val="64F44278"/>
    <w:lvl w:ilvl="0" w:tplc="D876AF22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1F03789E"/>
    <w:multiLevelType w:val="hybridMultilevel"/>
    <w:tmpl w:val="723A9F98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1A207C0"/>
    <w:multiLevelType w:val="hybridMultilevel"/>
    <w:tmpl w:val="3B42CFC4"/>
    <w:lvl w:ilvl="0" w:tplc="46D6FF8C">
      <w:start w:val="1"/>
      <w:numFmt w:val="decimal"/>
      <w:lvlText w:val="%1、"/>
      <w:lvlJc w:val="left"/>
      <w:pPr>
        <w:ind w:left="900" w:hanging="420"/>
      </w:pPr>
      <w:rPr>
        <w:rFonts w:ascii="Times New Roman" w:eastAsia="宋体" w:hAnsi="Times New Roman" w:cs="Times New Roman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7" w15:restartNumberingAfterBreak="0">
    <w:nsid w:val="378A7625"/>
    <w:multiLevelType w:val="hybridMultilevel"/>
    <w:tmpl w:val="29064AD4"/>
    <w:lvl w:ilvl="0" w:tplc="56080ABC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38427A6F"/>
    <w:multiLevelType w:val="hybridMultilevel"/>
    <w:tmpl w:val="A1943708"/>
    <w:lvl w:ilvl="0" w:tplc="04090011">
      <w:start w:val="1"/>
      <w:numFmt w:val="decimal"/>
      <w:lvlText w:val="%1)"/>
      <w:lvlJc w:val="left"/>
      <w:pPr>
        <w:ind w:left="1110" w:hanging="420"/>
      </w:pPr>
    </w:lvl>
    <w:lvl w:ilvl="1" w:tplc="04090019">
      <w:start w:val="1"/>
      <w:numFmt w:val="lowerLetter"/>
      <w:lvlText w:val="%2)"/>
      <w:lvlJc w:val="left"/>
      <w:pPr>
        <w:ind w:left="1530" w:hanging="420"/>
      </w:pPr>
    </w:lvl>
    <w:lvl w:ilvl="2" w:tplc="0409001B" w:tentative="1">
      <w:start w:val="1"/>
      <w:numFmt w:val="lowerRoman"/>
      <w:lvlText w:val="%3."/>
      <w:lvlJc w:val="right"/>
      <w:pPr>
        <w:ind w:left="1950" w:hanging="420"/>
      </w:pPr>
    </w:lvl>
    <w:lvl w:ilvl="3" w:tplc="0409000F" w:tentative="1">
      <w:start w:val="1"/>
      <w:numFmt w:val="decimal"/>
      <w:lvlText w:val="%4."/>
      <w:lvlJc w:val="left"/>
      <w:pPr>
        <w:ind w:left="2370" w:hanging="420"/>
      </w:pPr>
    </w:lvl>
    <w:lvl w:ilvl="4" w:tplc="04090019" w:tentative="1">
      <w:start w:val="1"/>
      <w:numFmt w:val="lowerLetter"/>
      <w:lvlText w:val="%5)"/>
      <w:lvlJc w:val="left"/>
      <w:pPr>
        <w:ind w:left="2790" w:hanging="420"/>
      </w:pPr>
    </w:lvl>
    <w:lvl w:ilvl="5" w:tplc="0409001B" w:tentative="1">
      <w:start w:val="1"/>
      <w:numFmt w:val="lowerRoman"/>
      <w:lvlText w:val="%6."/>
      <w:lvlJc w:val="right"/>
      <w:pPr>
        <w:ind w:left="3210" w:hanging="420"/>
      </w:pPr>
    </w:lvl>
    <w:lvl w:ilvl="6" w:tplc="0409000F" w:tentative="1">
      <w:start w:val="1"/>
      <w:numFmt w:val="decimal"/>
      <w:lvlText w:val="%7."/>
      <w:lvlJc w:val="left"/>
      <w:pPr>
        <w:ind w:left="3630" w:hanging="420"/>
      </w:pPr>
    </w:lvl>
    <w:lvl w:ilvl="7" w:tplc="04090019" w:tentative="1">
      <w:start w:val="1"/>
      <w:numFmt w:val="lowerLetter"/>
      <w:lvlText w:val="%8)"/>
      <w:lvlJc w:val="left"/>
      <w:pPr>
        <w:ind w:left="4050" w:hanging="420"/>
      </w:pPr>
    </w:lvl>
    <w:lvl w:ilvl="8" w:tplc="0409001B" w:tentative="1">
      <w:start w:val="1"/>
      <w:numFmt w:val="lowerRoman"/>
      <w:lvlText w:val="%9."/>
      <w:lvlJc w:val="right"/>
      <w:pPr>
        <w:ind w:left="4470" w:hanging="420"/>
      </w:pPr>
    </w:lvl>
  </w:abstractNum>
  <w:abstractNum w:abstractNumId="19" w15:restartNumberingAfterBreak="0">
    <w:nsid w:val="38D57A14"/>
    <w:multiLevelType w:val="hybridMultilevel"/>
    <w:tmpl w:val="723A9F98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D936E34"/>
    <w:multiLevelType w:val="hybridMultilevel"/>
    <w:tmpl w:val="418AAC5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426D1218"/>
    <w:multiLevelType w:val="singleLevel"/>
    <w:tmpl w:val="BDDEA0FE"/>
    <w:lvl w:ilvl="0">
      <w:start w:val="1"/>
      <w:numFmt w:val="bullet"/>
      <w:pStyle w:val="1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2" w15:restartNumberingAfterBreak="0">
    <w:nsid w:val="428A5F9E"/>
    <w:multiLevelType w:val="multilevel"/>
    <w:tmpl w:val="CCE633C4"/>
    <w:lvl w:ilvl="0">
      <w:start w:val="1"/>
      <w:numFmt w:val="decimal"/>
      <w:pStyle w:val="a0"/>
      <w:lvlText w:val="%1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23" w15:restartNumberingAfterBreak="0">
    <w:nsid w:val="43B54891"/>
    <w:multiLevelType w:val="hybridMultilevel"/>
    <w:tmpl w:val="46B0392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47ED20AA"/>
    <w:multiLevelType w:val="hybridMultilevel"/>
    <w:tmpl w:val="B210B5E0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98E7E03"/>
    <w:multiLevelType w:val="hybridMultilevel"/>
    <w:tmpl w:val="BC0EFBF6"/>
    <w:lvl w:ilvl="0" w:tplc="9EACB9A0">
      <w:start w:val="1"/>
      <w:numFmt w:val="decimal"/>
      <w:lvlText w:val="%1."/>
      <w:lvlJc w:val="left"/>
      <w:pPr>
        <w:ind w:left="120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6" w15:restartNumberingAfterBreak="0">
    <w:nsid w:val="4AE150EB"/>
    <w:multiLevelType w:val="hybridMultilevel"/>
    <w:tmpl w:val="163C6C8E"/>
    <w:lvl w:ilvl="0" w:tplc="3D58B346">
      <w:start w:val="1"/>
      <w:numFmt w:val="decimal"/>
      <w:lvlText w:val="（%1）"/>
      <w:lvlJc w:val="left"/>
      <w:pPr>
        <w:ind w:left="70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7" w15:restartNumberingAfterBreak="0">
    <w:nsid w:val="598E5B9E"/>
    <w:multiLevelType w:val="hybridMultilevel"/>
    <w:tmpl w:val="723A9F98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C893758"/>
    <w:multiLevelType w:val="multilevel"/>
    <w:tmpl w:val="58401BA4"/>
    <w:lvl w:ilvl="0">
      <w:start w:val="3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9" w15:restartNumberingAfterBreak="0">
    <w:nsid w:val="5F283B35"/>
    <w:multiLevelType w:val="hybridMultilevel"/>
    <w:tmpl w:val="C9E8811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703F7755"/>
    <w:multiLevelType w:val="hybridMultilevel"/>
    <w:tmpl w:val="8BBAD304"/>
    <w:lvl w:ilvl="0" w:tplc="3D58B346">
      <w:start w:val="1"/>
      <w:numFmt w:val="decimal"/>
      <w:lvlText w:val="（%1）"/>
      <w:lvlJc w:val="left"/>
      <w:pPr>
        <w:ind w:left="988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31" w15:restartNumberingAfterBreak="0">
    <w:nsid w:val="7089025E"/>
    <w:multiLevelType w:val="singleLevel"/>
    <w:tmpl w:val="14DA56A4"/>
    <w:lvl w:ilvl="0">
      <w:start w:val="1"/>
      <w:numFmt w:val="lowerLetter"/>
      <w:pStyle w:val="31"/>
      <w:lvlText w:val="%1. "/>
      <w:legacy w:legacy="1" w:legacySpace="0" w:legacyIndent="425"/>
      <w:lvlJc w:val="left"/>
      <w:pPr>
        <w:ind w:left="1685" w:hanging="425"/>
      </w:pPr>
      <w:rPr>
        <w:b w:val="0"/>
        <w:i w:val="0"/>
        <w:sz w:val="24"/>
      </w:rPr>
    </w:lvl>
  </w:abstractNum>
  <w:abstractNum w:abstractNumId="32" w15:restartNumberingAfterBreak="0">
    <w:nsid w:val="76724B84"/>
    <w:multiLevelType w:val="hybridMultilevel"/>
    <w:tmpl w:val="9AA2D542"/>
    <w:lvl w:ilvl="0" w:tplc="7FDEC450">
      <w:start w:val="1"/>
      <w:numFmt w:val="decimal"/>
      <w:lvlText w:val="%1、"/>
      <w:lvlJc w:val="left"/>
      <w:pPr>
        <w:ind w:left="900" w:hanging="420"/>
      </w:pPr>
      <w:rPr>
        <w:rFonts w:ascii="Times New Roman" w:eastAsia="宋体" w:hAnsi="Times New Roman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8675589"/>
    <w:multiLevelType w:val="hybridMultilevel"/>
    <w:tmpl w:val="4FBA19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21"/>
  </w:num>
  <w:num w:numId="13">
    <w:abstractNumId w:val="31"/>
  </w:num>
  <w:num w:numId="14">
    <w:abstractNumId w:val="20"/>
  </w:num>
  <w:num w:numId="15">
    <w:abstractNumId w:val="33"/>
  </w:num>
  <w:num w:numId="16">
    <w:abstractNumId w:val="23"/>
  </w:num>
  <w:num w:numId="17">
    <w:abstractNumId w:val="30"/>
  </w:num>
  <w:num w:numId="18">
    <w:abstractNumId w:val="26"/>
  </w:num>
  <w:num w:numId="19">
    <w:abstractNumId w:val="14"/>
  </w:num>
  <w:num w:numId="20">
    <w:abstractNumId w:val="29"/>
  </w:num>
  <w:num w:numId="21">
    <w:abstractNumId w:val="12"/>
  </w:num>
  <w:num w:numId="22">
    <w:abstractNumId w:val="16"/>
  </w:num>
  <w:num w:numId="23">
    <w:abstractNumId w:val="10"/>
  </w:num>
  <w:num w:numId="24">
    <w:abstractNumId w:val="32"/>
  </w:num>
  <w:num w:numId="25">
    <w:abstractNumId w:val="24"/>
  </w:num>
  <w:num w:numId="26">
    <w:abstractNumId w:val="15"/>
  </w:num>
  <w:num w:numId="27">
    <w:abstractNumId w:val="27"/>
  </w:num>
  <w:num w:numId="28">
    <w:abstractNumId w:val="19"/>
  </w:num>
  <w:num w:numId="29">
    <w:abstractNumId w:val="25"/>
  </w:num>
  <w:num w:numId="30">
    <w:abstractNumId w:val="28"/>
  </w:num>
  <w:num w:numId="31">
    <w:abstractNumId w:val="13"/>
  </w:num>
  <w:num w:numId="32">
    <w:abstractNumId w:val="22"/>
  </w:num>
  <w:num w:numId="33">
    <w:abstractNumId w:val="18"/>
  </w:num>
  <w:num w:numId="34">
    <w:abstractNumId w:val="17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B1AA2"/>
    <w:rsid w:val="000117EC"/>
    <w:rsid w:val="0001185D"/>
    <w:rsid w:val="000168C9"/>
    <w:rsid w:val="00020AD4"/>
    <w:rsid w:val="0003633F"/>
    <w:rsid w:val="00045092"/>
    <w:rsid w:val="0004685C"/>
    <w:rsid w:val="0005124A"/>
    <w:rsid w:val="00051C03"/>
    <w:rsid w:val="00056A05"/>
    <w:rsid w:val="000768D9"/>
    <w:rsid w:val="000836BD"/>
    <w:rsid w:val="000979BA"/>
    <w:rsid w:val="000A048B"/>
    <w:rsid w:val="000A0C95"/>
    <w:rsid w:val="000B7DCC"/>
    <w:rsid w:val="000C7B1E"/>
    <w:rsid w:val="000D6EC7"/>
    <w:rsid w:val="000E1CC4"/>
    <w:rsid w:val="000F6229"/>
    <w:rsid w:val="000F6782"/>
    <w:rsid w:val="00101321"/>
    <w:rsid w:val="0010387C"/>
    <w:rsid w:val="00104219"/>
    <w:rsid w:val="00105EFA"/>
    <w:rsid w:val="00106E59"/>
    <w:rsid w:val="00110B54"/>
    <w:rsid w:val="001124FE"/>
    <w:rsid w:val="00130A2B"/>
    <w:rsid w:val="00130F01"/>
    <w:rsid w:val="001313A5"/>
    <w:rsid w:val="00134453"/>
    <w:rsid w:val="00146D28"/>
    <w:rsid w:val="001626B4"/>
    <w:rsid w:val="00163E9A"/>
    <w:rsid w:val="00164C88"/>
    <w:rsid w:val="00173C04"/>
    <w:rsid w:val="00174DCC"/>
    <w:rsid w:val="001A1F69"/>
    <w:rsid w:val="001A41DA"/>
    <w:rsid w:val="001A4BC3"/>
    <w:rsid w:val="001A5DA8"/>
    <w:rsid w:val="001A6606"/>
    <w:rsid w:val="001D738C"/>
    <w:rsid w:val="001E16D2"/>
    <w:rsid w:val="001E1751"/>
    <w:rsid w:val="001E49E0"/>
    <w:rsid w:val="001F4EB0"/>
    <w:rsid w:val="001F7918"/>
    <w:rsid w:val="002027F6"/>
    <w:rsid w:val="002077C3"/>
    <w:rsid w:val="002136C6"/>
    <w:rsid w:val="00223EA4"/>
    <w:rsid w:val="00226812"/>
    <w:rsid w:val="002305D7"/>
    <w:rsid w:val="00233B21"/>
    <w:rsid w:val="00237117"/>
    <w:rsid w:val="00237FBE"/>
    <w:rsid w:val="00242281"/>
    <w:rsid w:val="0024552E"/>
    <w:rsid w:val="00245728"/>
    <w:rsid w:val="0024678F"/>
    <w:rsid w:val="0026385E"/>
    <w:rsid w:val="0026534C"/>
    <w:rsid w:val="00275354"/>
    <w:rsid w:val="0027599B"/>
    <w:rsid w:val="0027627C"/>
    <w:rsid w:val="00281A88"/>
    <w:rsid w:val="00281EA9"/>
    <w:rsid w:val="00281F31"/>
    <w:rsid w:val="002A3FB3"/>
    <w:rsid w:val="002A4F71"/>
    <w:rsid w:val="002C0580"/>
    <w:rsid w:val="002D009D"/>
    <w:rsid w:val="002D4CB3"/>
    <w:rsid w:val="002D5F64"/>
    <w:rsid w:val="002D6C44"/>
    <w:rsid w:val="002E20F4"/>
    <w:rsid w:val="002E68BA"/>
    <w:rsid w:val="002F28E4"/>
    <w:rsid w:val="0030170F"/>
    <w:rsid w:val="00304DA6"/>
    <w:rsid w:val="00305526"/>
    <w:rsid w:val="00307014"/>
    <w:rsid w:val="00314229"/>
    <w:rsid w:val="00322813"/>
    <w:rsid w:val="003323C8"/>
    <w:rsid w:val="00333CF6"/>
    <w:rsid w:val="00334149"/>
    <w:rsid w:val="0033560C"/>
    <w:rsid w:val="00336373"/>
    <w:rsid w:val="00351406"/>
    <w:rsid w:val="003541D0"/>
    <w:rsid w:val="0035484F"/>
    <w:rsid w:val="003556D6"/>
    <w:rsid w:val="00356A3B"/>
    <w:rsid w:val="00357665"/>
    <w:rsid w:val="00360FFA"/>
    <w:rsid w:val="00365006"/>
    <w:rsid w:val="00372D37"/>
    <w:rsid w:val="00373F37"/>
    <w:rsid w:val="0037498D"/>
    <w:rsid w:val="003824E8"/>
    <w:rsid w:val="003842C5"/>
    <w:rsid w:val="003A2DD2"/>
    <w:rsid w:val="003B1C00"/>
    <w:rsid w:val="003B4DFE"/>
    <w:rsid w:val="003C072B"/>
    <w:rsid w:val="003E3D27"/>
    <w:rsid w:val="003E406B"/>
    <w:rsid w:val="003E4AD6"/>
    <w:rsid w:val="003E59C7"/>
    <w:rsid w:val="003F312B"/>
    <w:rsid w:val="003F4E25"/>
    <w:rsid w:val="003F6D9D"/>
    <w:rsid w:val="004021ED"/>
    <w:rsid w:val="0040235B"/>
    <w:rsid w:val="0040329C"/>
    <w:rsid w:val="00410919"/>
    <w:rsid w:val="00412DC8"/>
    <w:rsid w:val="004134E1"/>
    <w:rsid w:val="0041466B"/>
    <w:rsid w:val="00423138"/>
    <w:rsid w:val="0042517E"/>
    <w:rsid w:val="004312F6"/>
    <w:rsid w:val="004337C7"/>
    <w:rsid w:val="00443115"/>
    <w:rsid w:val="00453440"/>
    <w:rsid w:val="0046007D"/>
    <w:rsid w:val="004603BB"/>
    <w:rsid w:val="00462311"/>
    <w:rsid w:val="00463CC5"/>
    <w:rsid w:val="00464616"/>
    <w:rsid w:val="0046492B"/>
    <w:rsid w:val="00465AAA"/>
    <w:rsid w:val="00472FCA"/>
    <w:rsid w:val="004735A2"/>
    <w:rsid w:val="004743C4"/>
    <w:rsid w:val="0048175A"/>
    <w:rsid w:val="004827F0"/>
    <w:rsid w:val="0049216D"/>
    <w:rsid w:val="004973C8"/>
    <w:rsid w:val="004A18A4"/>
    <w:rsid w:val="004B2D69"/>
    <w:rsid w:val="004B7FBA"/>
    <w:rsid w:val="004C2A5E"/>
    <w:rsid w:val="004C49A5"/>
    <w:rsid w:val="004D2B75"/>
    <w:rsid w:val="004D4174"/>
    <w:rsid w:val="004D7378"/>
    <w:rsid w:val="004E0098"/>
    <w:rsid w:val="004E6F25"/>
    <w:rsid w:val="00500926"/>
    <w:rsid w:val="00507E61"/>
    <w:rsid w:val="00510578"/>
    <w:rsid w:val="00513CD2"/>
    <w:rsid w:val="00514629"/>
    <w:rsid w:val="0055333C"/>
    <w:rsid w:val="0055526F"/>
    <w:rsid w:val="00562E0F"/>
    <w:rsid w:val="00563323"/>
    <w:rsid w:val="0056456F"/>
    <w:rsid w:val="00566633"/>
    <w:rsid w:val="00572686"/>
    <w:rsid w:val="005814F1"/>
    <w:rsid w:val="005839DB"/>
    <w:rsid w:val="005851F9"/>
    <w:rsid w:val="00587495"/>
    <w:rsid w:val="00590E79"/>
    <w:rsid w:val="00597AFD"/>
    <w:rsid w:val="005A14BF"/>
    <w:rsid w:val="005A23C7"/>
    <w:rsid w:val="005B0B8D"/>
    <w:rsid w:val="005B1272"/>
    <w:rsid w:val="005C0391"/>
    <w:rsid w:val="005C59EC"/>
    <w:rsid w:val="005C5A8F"/>
    <w:rsid w:val="005D26BE"/>
    <w:rsid w:val="005E09E0"/>
    <w:rsid w:val="005E1548"/>
    <w:rsid w:val="005E650E"/>
    <w:rsid w:val="005E7835"/>
    <w:rsid w:val="005F59D1"/>
    <w:rsid w:val="005F6BF9"/>
    <w:rsid w:val="005F75A7"/>
    <w:rsid w:val="00601C58"/>
    <w:rsid w:val="006028C7"/>
    <w:rsid w:val="00603F91"/>
    <w:rsid w:val="00607926"/>
    <w:rsid w:val="00611C3F"/>
    <w:rsid w:val="00611DC9"/>
    <w:rsid w:val="00612F20"/>
    <w:rsid w:val="006219CB"/>
    <w:rsid w:val="00637F74"/>
    <w:rsid w:val="00640FA2"/>
    <w:rsid w:val="00641733"/>
    <w:rsid w:val="00642135"/>
    <w:rsid w:val="0064267C"/>
    <w:rsid w:val="006431CB"/>
    <w:rsid w:val="00653CB5"/>
    <w:rsid w:val="00661A47"/>
    <w:rsid w:val="00665286"/>
    <w:rsid w:val="00672D53"/>
    <w:rsid w:val="00681347"/>
    <w:rsid w:val="006918FD"/>
    <w:rsid w:val="00692888"/>
    <w:rsid w:val="00695353"/>
    <w:rsid w:val="00696D88"/>
    <w:rsid w:val="006A27F3"/>
    <w:rsid w:val="006A4141"/>
    <w:rsid w:val="006C0401"/>
    <w:rsid w:val="006C2D2B"/>
    <w:rsid w:val="006C4412"/>
    <w:rsid w:val="006C5187"/>
    <w:rsid w:val="006D10DB"/>
    <w:rsid w:val="006D2968"/>
    <w:rsid w:val="006E11A9"/>
    <w:rsid w:val="006E640C"/>
    <w:rsid w:val="006F1F5D"/>
    <w:rsid w:val="006F643A"/>
    <w:rsid w:val="0071359C"/>
    <w:rsid w:val="00715341"/>
    <w:rsid w:val="00724060"/>
    <w:rsid w:val="0073433A"/>
    <w:rsid w:val="0073703C"/>
    <w:rsid w:val="00746F6F"/>
    <w:rsid w:val="00753F38"/>
    <w:rsid w:val="0075457D"/>
    <w:rsid w:val="00754F39"/>
    <w:rsid w:val="0075609D"/>
    <w:rsid w:val="007614E2"/>
    <w:rsid w:val="007631C0"/>
    <w:rsid w:val="00765335"/>
    <w:rsid w:val="00771B4A"/>
    <w:rsid w:val="00772700"/>
    <w:rsid w:val="00772DFE"/>
    <w:rsid w:val="00777050"/>
    <w:rsid w:val="00782C6C"/>
    <w:rsid w:val="00782E0D"/>
    <w:rsid w:val="00784057"/>
    <w:rsid w:val="007909BE"/>
    <w:rsid w:val="007932B9"/>
    <w:rsid w:val="00796367"/>
    <w:rsid w:val="007A191E"/>
    <w:rsid w:val="007A761A"/>
    <w:rsid w:val="007A7DAD"/>
    <w:rsid w:val="007B17C7"/>
    <w:rsid w:val="007C00F3"/>
    <w:rsid w:val="007C251C"/>
    <w:rsid w:val="007C5261"/>
    <w:rsid w:val="007C5A68"/>
    <w:rsid w:val="007D08D5"/>
    <w:rsid w:val="007D7614"/>
    <w:rsid w:val="007F30E7"/>
    <w:rsid w:val="0080671B"/>
    <w:rsid w:val="008116AC"/>
    <w:rsid w:val="008156BD"/>
    <w:rsid w:val="008331EB"/>
    <w:rsid w:val="00837F80"/>
    <w:rsid w:val="0084093E"/>
    <w:rsid w:val="00842096"/>
    <w:rsid w:val="00842524"/>
    <w:rsid w:val="00842DC3"/>
    <w:rsid w:val="008541E7"/>
    <w:rsid w:val="0085711A"/>
    <w:rsid w:val="00857628"/>
    <w:rsid w:val="00857E62"/>
    <w:rsid w:val="00862B1D"/>
    <w:rsid w:val="00862BF6"/>
    <w:rsid w:val="008631D7"/>
    <w:rsid w:val="008756EB"/>
    <w:rsid w:val="008857DF"/>
    <w:rsid w:val="00885848"/>
    <w:rsid w:val="00890235"/>
    <w:rsid w:val="008950E2"/>
    <w:rsid w:val="008A4CD0"/>
    <w:rsid w:val="008C464A"/>
    <w:rsid w:val="008D1969"/>
    <w:rsid w:val="008D607B"/>
    <w:rsid w:val="008D7BA7"/>
    <w:rsid w:val="008E07BD"/>
    <w:rsid w:val="008E0BDB"/>
    <w:rsid w:val="008E3C0E"/>
    <w:rsid w:val="008E408A"/>
    <w:rsid w:val="008E40C7"/>
    <w:rsid w:val="008E743E"/>
    <w:rsid w:val="008F01E0"/>
    <w:rsid w:val="008F0E93"/>
    <w:rsid w:val="008F541E"/>
    <w:rsid w:val="00901578"/>
    <w:rsid w:val="00903FDC"/>
    <w:rsid w:val="0090490C"/>
    <w:rsid w:val="0090517A"/>
    <w:rsid w:val="009159A0"/>
    <w:rsid w:val="00925437"/>
    <w:rsid w:val="0092647C"/>
    <w:rsid w:val="00926511"/>
    <w:rsid w:val="00927576"/>
    <w:rsid w:val="00932FDB"/>
    <w:rsid w:val="00933BAF"/>
    <w:rsid w:val="009355A2"/>
    <w:rsid w:val="00935C2D"/>
    <w:rsid w:val="009379E9"/>
    <w:rsid w:val="00937A82"/>
    <w:rsid w:val="0094300F"/>
    <w:rsid w:val="00943AF4"/>
    <w:rsid w:val="00945602"/>
    <w:rsid w:val="009500D4"/>
    <w:rsid w:val="0095102A"/>
    <w:rsid w:val="0095619F"/>
    <w:rsid w:val="00960398"/>
    <w:rsid w:val="0096150C"/>
    <w:rsid w:val="00966D35"/>
    <w:rsid w:val="00971DC8"/>
    <w:rsid w:val="00975572"/>
    <w:rsid w:val="009824D2"/>
    <w:rsid w:val="009907D1"/>
    <w:rsid w:val="0099143D"/>
    <w:rsid w:val="00994646"/>
    <w:rsid w:val="00997BA3"/>
    <w:rsid w:val="009A0CEF"/>
    <w:rsid w:val="009A22E4"/>
    <w:rsid w:val="009A6678"/>
    <w:rsid w:val="009B5C98"/>
    <w:rsid w:val="009C08C8"/>
    <w:rsid w:val="009C5593"/>
    <w:rsid w:val="009D4667"/>
    <w:rsid w:val="009E54CA"/>
    <w:rsid w:val="009E5966"/>
    <w:rsid w:val="009E75D1"/>
    <w:rsid w:val="009F16BA"/>
    <w:rsid w:val="009F3A75"/>
    <w:rsid w:val="009F40F0"/>
    <w:rsid w:val="009F5210"/>
    <w:rsid w:val="009F7D3B"/>
    <w:rsid w:val="00A10EC4"/>
    <w:rsid w:val="00A16FEB"/>
    <w:rsid w:val="00A17C4A"/>
    <w:rsid w:val="00A21A81"/>
    <w:rsid w:val="00A23E02"/>
    <w:rsid w:val="00A45EA8"/>
    <w:rsid w:val="00A47AB7"/>
    <w:rsid w:val="00A561AD"/>
    <w:rsid w:val="00A57801"/>
    <w:rsid w:val="00A63D7B"/>
    <w:rsid w:val="00A659B5"/>
    <w:rsid w:val="00A719F0"/>
    <w:rsid w:val="00A733E7"/>
    <w:rsid w:val="00A778AC"/>
    <w:rsid w:val="00A84E02"/>
    <w:rsid w:val="00A85ACA"/>
    <w:rsid w:val="00A92987"/>
    <w:rsid w:val="00A93413"/>
    <w:rsid w:val="00A9467A"/>
    <w:rsid w:val="00A952C5"/>
    <w:rsid w:val="00A95CF5"/>
    <w:rsid w:val="00A979BB"/>
    <w:rsid w:val="00A97A3E"/>
    <w:rsid w:val="00AA6948"/>
    <w:rsid w:val="00AB337B"/>
    <w:rsid w:val="00AB65A1"/>
    <w:rsid w:val="00AD03FF"/>
    <w:rsid w:val="00AE1772"/>
    <w:rsid w:val="00AE5712"/>
    <w:rsid w:val="00AE5D57"/>
    <w:rsid w:val="00AF0813"/>
    <w:rsid w:val="00AF398D"/>
    <w:rsid w:val="00AF69DC"/>
    <w:rsid w:val="00B014D5"/>
    <w:rsid w:val="00B046CB"/>
    <w:rsid w:val="00B066FC"/>
    <w:rsid w:val="00B069D8"/>
    <w:rsid w:val="00B0776D"/>
    <w:rsid w:val="00B12E6A"/>
    <w:rsid w:val="00B15454"/>
    <w:rsid w:val="00B251EE"/>
    <w:rsid w:val="00B2656E"/>
    <w:rsid w:val="00B27D4D"/>
    <w:rsid w:val="00B3168A"/>
    <w:rsid w:val="00B465FA"/>
    <w:rsid w:val="00B61DDE"/>
    <w:rsid w:val="00B624F1"/>
    <w:rsid w:val="00B62B0B"/>
    <w:rsid w:val="00B74C58"/>
    <w:rsid w:val="00B845CE"/>
    <w:rsid w:val="00B852A8"/>
    <w:rsid w:val="00B91B59"/>
    <w:rsid w:val="00B929ED"/>
    <w:rsid w:val="00B9739C"/>
    <w:rsid w:val="00BA799C"/>
    <w:rsid w:val="00BB14D1"/>
    <w:rsid w:val="00BB15C5"/>
    <w:rsid w:val="00BB29D0"/>
    <w:rsid w:val="00BD66E8"/>
    <w:rsid w:val="00BE0ED2"/>
    <w:rsid w:val="00BE3414"/>
    <w:rsid w:val="00BE383B"/>
    <w:rsid w:val="00C1346D"/>
    <w:rsid w:val="00C16D1F"/>
    <w:rsid w:val="00C208AC"/>
    <w:rsid w:val="00C24CF9"/>
    <w:rsid w:val="00C31E5B"/>
    <w:rsid w:val="00C32DB9"/>
    <w:rsid w:val="00C51920"/>
    <w:rsid w:val="00C54BD2"/>
    <w:rsid w:val="00C60A08"/>
    <w:rsid w:val="00C61CA6"/>
    <w:rsid w:val="00C67440"/>
    <w:rsid w:val="00C71EEE"/>
    <w:rsid w:val="00C730E6"/>
    <w:rsid w:val="00C745E4"/>
    <w:rsid w:val="00C83250"/>
    <w:rsid w:val="00C97941"/>
    <w:rsid w:val="00CA675C"/>
    <w:rsid w:val="00CB1AA2"/>
    <w:rsid w:val="00CB2C88"/>
    <w:rsid w:val="00CB59D9"/>
    <w:rsid w:val="00CB741C"/>
    <w:rsid w:val="00CC2B40"/>
    <w:rsid w:val="00CC692F"/>
    <w:rsid w:val="00CC6B5A"/>
    <w:rsid w:val="00CC6C8E"/>
    <w:rsid w:val="00CD360F"/>
    <w:rsid w:val="00CD6CF1"/>
    <w:rsid w:val="00CD74FA"/>
    <w:rsid w:val="00CE0F5A"/>
    <w:rsid w:val="00CF5665"/>
    <w:rsid w:val="00CF5988"/>
    <w:rsid w:val="00CF5E30"/>
    <w:rsid w:val="00CF6337"/>
    <w:rsid w:val="00D04E2B"/>
    <w:rsid w:val="00D11773"/>
    <w:rsid w:val="00D12B55"/>
    <w:rsid w:val="00D13A3F"/>
    <w:rsid w:val="00D13BC3"/>
    <w:rsid w:val="00D20563"/>
    <w:rsid w:val="00D341D8"/>
    <w:rsid w:val="00D37D9E"/>
    <w:rsid w:val="00D40BAF"/>
    <w:rsid w:val="00D4218B"/>
    <w:rsid w:val="00D4727E"/>
    <w:rsid w:val="00D474E7"/>
    <w:rsid w:val="00D501A8"/>
    <w:rsid w:val="00D51DC8"/>
    <w:rsid w:val="00D558F8"/>
    <w:rsid w:val="00D55CAC"/>
    <w:rsid w:val="00D5705D"/>
    <w:rsid w:val="00D57097"/>
    <w:rsid w:val="00D5742B"/>
    <w:rsid w:val="00D57C82"/>
    <w:rsid w:val="00D623C7"/>
    <w:rsid w:val="00D63C02"/>
    <w:rsid w:val="00D6446D"/>
    <w:rsid w:val="00D72BA0"/>
    <w:rsid w:val="00D72C0B"/>
    <w:rsid w:val="00D747D4"/>
    <w:rsid w:val="00D77EE9"/>
    <w:rsid w:val="00D80F91"/>
    <w:rsid w:val="00D812C7"/>
    <w:rsid w:val="00D81ABE"/>
    <w:rsid w:val="00D9227B"/>
    <w:rsid w:val="00D923EC"/>
    <w:rsid w:val="00D9486A"/>
    <w:rsid w:val="00D95794"/>
    <w:rsid w:val="00D9774B"/>
    <w:rsid w:val="00DA01AB"/>
    <w:rsid w:val="00DA4246"/>
    <w:rsid w:val="00DA4451"/>
    <w:rsid w:val="00DA5EB8"/>
    <w:rsid w:val="00DB6F37"/>
    <w:rsid w:val="00DC5BC0"/>
    <w:rsid w:val="00DC6C59"/>
    <w:rsid w:val="00DD3232"/>
    <w:rsid w:val="00DD6116"/>
    <w:rsid w:val="00DE3DB3"/>
    <w:rsid w:val="00DE6021"/>
    <w:rsid w:val="00DE755F"/>
    <w:rsid w:val="00DF42EA"/>
    <w:rsid w:val="00DF5652"/>
    <w:rsid w:val="00DF728C"/>
    <w:rsid w:val="00E02D61"/>
    <w:rsid w:val="00E12341"/>
    <w:rsid w:val="00E13CBC"/>
    <w:rsid w:val="00E2773B"/>
    <w:rsid w:val="00E34070"/>
    <w:rsid w:val="00E417E1"/>
    <w:rsid w:val="00E437A0"/>
    <w:rsid w:val="00E47964"/>
    <w:rsid w:val="00E56E02"/>
    <w:rsid w:val="00E61894"/>
    <w:rsid w:val="00E62DAF"/>
    <w:rsid w:val="00E648EC"/>
    <w:rsid w:val="00E64FFA"/>
    <w:rsid w:val="00E73571"/>
    <w:rsid w:val="00E75D93"/>
    <w:rsid w:val="00E76A3C"/>
    <w:rsid w:val="00E77CDE"/>
    <w:rsid w:val="00E851F8"/>
    <w:rsid w:val="00E934FB"/>
    <w:rsid w:val="00EA1EA3"/>
    <w:rsid w:val="00EA21FB"/>
    <w:rsid w:val="00EA39B8"/>
    <w:rsid w:val="00EA43E5"/>
    <w:rsid w:val="00EA5810"/>
    <w:rsid w:val="00EB5B09"/>
    <w:rsid w:val="00EB7E43"/>
    <w:rsid w:val="00EC20B8"/>
    <w:rsid w:val="00EC55EE"/>
    <w:rsid w:val="00EC694B"/>
    <w:rsid w:val="00ED62EA"/>
    <w:rsid w:val="00ED6825"/>
    <w:rsid w:val="00ED7861"/>
    <w:rsid w:val="00EE094A"/>
    <w:rsid w:val="00EE3AFD"/>
    <w:rsid w:val="00EE4B6A"/>
    <w:rsid w:val="00EF2BF6"/>
    <w:rsid w:val="00F00297"/>
    <w:rsid w:val="00F12165"/>
    <w:rsid w:val="00F12FBB"/>
    <w:rsid w:val="00F24CDB"/>
    <w:rsid w:val="00F40F65"/>
    <w:rsid w:val="00F452FA"/>
    <w:rsid w:val="00F468AE"/>
    <w:rsid w:val="00F47501"/>
    <w:rsid w:val="00F5203D"/>
    <w:rsid w:val="00F638C6"/>
    <w:rsid w:val="00F779C3"/>
    <w:rsid w:val="00F81A2C"/>
    <w:rsid w:val="00F903EE"/>
    <w:rsid w:val="00F9171B"/>
    <w:rsid w:val="00F92960"/>
    <w:rsid w:val="00FA233B"/>
    <w:rsid w:val="00FA3A2E"/>
    <w:rsid w:val="00FB6B8F"/>
    <w:rsid w:val="00FC48F7"/>
    <w:rsid w:val="00FD6C11"/>
    <w:rsid w:val="00FE0016"/>
    <w:rsid w:val="00FF02B1"/>
    <w:rsid w:val="00FF196A"/>
    <w:rsid w:val="00FF1F13"/>
    <w:rsid w:val="00FF6C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A6EDC3"/>
  <w15:docId w15:val="{734C7F02-7058-45F1-83D7-05E1895DAA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iPriority="0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0F6782"/>
    <w:pPr>
      <w:spacing w:after="200" w:line="276" w:lineRule="auto"/>
    </w:pPr>
    <w:rPr>
      <w:kern w:val="0"/>
      <w:sz w:val="22"/>
    </w:rPr>
  </w:style>
  <w:style w:type="paragraph" w:styleId="10">
    <w:name w:val="heading 1"/>
    <w:aliases w:val="编号标题 1,章节,H1,H11,H12,H111,H13,H112,章标题,Heading 0,Title1,h1,标书1,L1,boc,Level 1 Topic Heading,1st level,Section Head,l1,I1,Chapter title,l1+toc 1,Level 1,Level 11,第*部分,第A章,1,H14,H15,H16,H17"/>
    <w:basedOn w:val="a1"/>
    <w:next w:val="a1"/>
    <w:link w:val="11"/>
    <w:uiPriority w:val="9"/>
    <w:qFormat/>
    <w:rsid w:val="000F67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1">
    <w:name w:val="heading 2"/>
    <w:aliases w:val="编号标题2,第一层条,H2,2nd level,h2,2,Header 2,HD2,Title2,H21,Heading 2 Hidden,Heading 2 CCBS,heading 2,Level 2 Topic Heading,第一章 标题 2,ISO1,L2,Titre3,Underrubrik1,prop2,UNDERRUBRIK 1-2,Titre2,l2,I2,Section Title,sect 1.2,sect 1.21,H22,sect 1.22,H211,H23"/>
    <w:basedOn w:val="a1"/>
    <w:next w:val="a1"/>
    <w:link w:val="22"/>
    <w:uiPriority w:val="9"/>
    <w:unhideWhenUsed/>
    <w:qFormat/>
    <w:rsid w:val="000F678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2">
    <w:name w:val="heading 3"/>
    <w:aliases w:val="编号标题 3,第二层条,H3,Heading 3 - old,h3,3rd level,Level 3 Head,ISO2,L3,heading 3,l3,CT,sect1.2.3,sect1.2.31,sect1.2.32,sect1.2.311,sect1.2.33,sect1.2.312,3,BOD 0,sl3,Heading 3under,- Maj Side"/>
    <w:basedOn w:val="a1"/>
    <w:next w:val="a1"/>
    <w:link w:val="33"/>
    <w:uiPriority w:val="9"/>
    <w:unhideWhenUsed/>
    <w:qFormat/>
    <w:rsid w:val="000F678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1">
    <w:name w:val="heading 4"/>
    <w:aliases w:val="编号标题 4,第三层条,h4,heading 4,H4,bullet,bl,bb,sect 1.2.3.4,Ref Heading 1,rh1,sect 1.2.3.41,Ref Heading 11,rh11,sect 1.2.3.42,Ref Heading 12,rh12,sect 1.2.3.411,Ref Heading 111,rh111,sect 1.2.3.43,Ref Heading 13,rh13,sect 1.2.3.412,Ref Heading 112,rh112"/>
    <w:basedOn w:val="a1"/>
    <w:next w:val="a1"/>
    <w:link w:val="42"/>
    <w:uiPriority w:val="9"/>
    <w:unhideWhenUsed/>
    <w:qFormat/>
    <w:rsid w:val="000F678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1">
    <w:name w:val="heading 5"/>
    <w:aliases w:val="H5"/>
    <w:basedOn w:val="a1"/>
    <w:next w:val="a1"/>
    <w:link w:val="52"/>
    <w:uiPriority w:val="9"/>
    <w:unhideWhenUsed/>
    <w:qFormat/>
    <w:rsid w:val="000F678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H6"/>
    <w:basedOn w:val="a1"/>
    <w:next w:val="a1"/>
    <w:link w:val="60"/>
    <w:uiPriority w:val="9"/>
    <w:unhideWhenUsed/>
    <w:qFormat/>
    <w:rsid w:val="000F678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0F678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unhideWhenUsed/>
    <w:qFormat/>
    <w:rsid w:val="000F678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unhideWhenUsed/>
    <w:qFormat/>
    <w:rsid w:val="000F678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0F67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99"/>
    <w:rsid w:val="000F6782"/>
    <w:rPr>
      <w:sz w:val="18"/>
      <w:szCs w:val="18"/>
    </w:rPr>
  </w:style>
  <w:style w:type="paragraph" w:styleId="a7">
    <w:name w:val="footer"/>
    <w:basedOn w:val="a1"/>
    <w:link w:val="a8"/>
    <w:uiPriority w:val="99"/>
    <w:unhideWhenUsed/>
    <w:rsid w:val="000F678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basedOn w:val="a2"/>
    <w:link w:val="a7"/>
    <w:uiPriority w:val="99"/>
    <w:rsid w:val="000F6782"/>
    <w:rPr>
      <w:sz w:val="18"/>
      <w:szCs w:val="18"/>
    </w:rPr>
  </w:style>
  <w:style w:type="character" w:customStyle="1" w:styleId="11">
    <w:name w:val="标题 1 字符"/>
    <w:aliases w:val="编号标题 1 字符,章节 字符,H1 字符,H11 字符,H12 字符,H111 字符,H13 字符,H112 字符,章标题 字符,Heading 0 字符,Title1 字符,h1 字符,标书1 字符,L1 字符,boc 字符,Level 1 Topic Heading 字符,1st level 字符,Section Head 字符,l1 字符,I1 字符,Chapter title 字符,l1+toc 1 字符,Level 1 字符,Level 11 字符,第*部分 字符,1 字符"/>
    <w:basedOn w:val="a2"/>
    <w:link w:val="10"/>
    <w:uiPriority w:val="9"/>
    <w:rsid w:val="000F6782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8"/>
      <w:szCs w:val="28"/>
    </w:rPr>
  </w:style>
  <w:style w:type="character" w:customStyle="1" w:styleId="22">
    <w:name w:val="标题 2 字符"/>
    <w:aliases w:val="编号标题2 字符,第一层条 字符,H2 字符,2nd level 字符,h2 字符,2 字符,Header 2 字符,HD2 字符,Title2 字符,H21 字符,Heading 2 Hidden 字符,Heading 2 CCBS 字符,heading 2 字符,Level 2 Topic Heading 字符,第一章 标题 2 字符,ISO1 字符,L2 字符,Titre3 字符,Underrubrik1 字符,prop2 字符,UNDERRUBRIK 1-2 字符,l2 字符"/>
    <w:basedOn w:val="a2"/>
    <w:link w:val="21"/>
    <w:uiPriority w:val="9"/>
    <w:rsid w:val="000F6782"/>
    <w:rPr>
      <w:rFonts w:asciiTheme="majorHAnsi" w:eastAsiaTheme="majorEastAsia" w:hAnsiTheme="majorHAnsi" w:cstheme="majorBidi"/>
      <w:b/>
      <w:bCs/>
      <w:color w:val="4F81BD" w:themeColor="accent1"/>
      <w:kern w:val="0"/>
      <w:sz w:val="26"/>
      <w:szCs w:val="26"/>
    </w:rPr>
  </w:style>
  <w:style w:type="character" w:customStyle="1" w:styleId="33">
    <w:name w:val="标题 3 字符"/>
    <w:aliases w:val="编号标题 3 字符,第二层条 字符,H3 字符,Heading 3 - old 字符,h3 字符,3rd level 字符,Level 3 Head 字符,ISO2 字符,L3 字符,heading 3 字符,l3 字符,CT 字符,sect1.2.3 字符,sect1.2.31 字符,sect1.2.32 字符,sect1.2.311 字符,sect1.2.33 字符,sect1.2.312 字符,3 字符,BOD 0 字符,sl3 字符,Heading 3under 字符"/>
    <w:basedOn w:val="a2"/>
    <w:link w:val="32"/>
    <w:uiPriority w:val="9"/>
    <w:rsid w:val="000F6782"/>
    <w:rPr>
      <w:rFonts w:asciiTheme="majorHAnsi" w:eastAsiaTheme="majorEastAsia" w:hAnsiTheme="majorHAnsi" w:cstheme="majorBidi"/>
      <w:b/>
      <w:bCs/>
      <w:color w:val="4F81BD" w:themeColor="accent1"/>
      <w:kern w:val="0"/>
      <w:sz w:val="22"/>
    </w:rPr>
  </w:style>
  <w:style w:type="character" w:customStyle="1" w:styleId="42">
    <w:name w:val="标题 4 字符"/>
    <w:aliases w:val="编号标题 4 字符,第三层条 字符,h4 字符,heading 4 字符,H4 字符,bullet 字符,bl 字符,bb 字符,sect 1.2.3.4 字符,Ref Heading 1 字符,rh1 字符,sect 1.2.3.41 字符,Ref Heading 11 字符,rh11 字符,sect 1.2.3.42 字符,Ref Heading 12 字符,rh12 字符,sect 1.2.3.411 字符,Ref Heading 111 字符,rh111 字符,rh13 字符"/>
    <w:basedOn w:val="a2"/>
    <w:link w:val="41"/>
    <w:uiPriority w:val="9"/>
    <w:rsid w:val="000F6782"/>
    <w:rPr>
      <w:rFonts w:asciiTheme="majorHAnsi" w:eastAsiaTheme="majorEastAsia" w:hAnsiTheme="majorHAnsi" w:cstheme="majorBidi"/>
      <w:b/>
      <w:bCs/>
      <w:i/>
      <w:iCs/>
      <w:color w:val="4F81BD" w:themeColor="accent1"/>
      <w:kern w:val="0"/>
      <w:sz w:val="22"/>
    </w:rPr>
  </w:style>
  <w:style w:type="character" w:customStyle="1" w:styleId="52">
    <w:name w:val="标题 5 字符"/>
    <w:aliases w:val="H5 字符"/>
    <w:basedOn w:val="a2"/>
    <w:link w:val="51"/>
    <w:uiPriority w:val="9"/>
    <w:rsid w:val="000F6782"/>
    <w:rPr>
      <w:rFonts w:asciiTheme="majorHAnsi" w:eastAsiaTheme="majorEastAsia" w:hAnsiTheme="majorHAnsi" w:cstheme="majorBidi"/>
      <w:color w:val="243F60" w:themeColor="accent1" w:themeShade="7F"/>
      <w:kern w:val="0"/>
      <w:sz w:val="22"/>
    </w:rPr>
  </w:style>
  <w:style w:type="character" w:customStyle="1" w:styleId="60">
    <w:name w:val="标题 6 字符"/>
    <w:aliases w:val="H6 字符"/>
    <w:basedOn w:val="a2"/>
    <w:link w:val="6"/>
    <w:uiPriority w:val="9"/>
    <w:rsid w:val="000F6782"/>
    <w:rPr>
      <w:rFonts w:asciiTheme="majorHAnsi" w:eastAsiaTheme="majorEastAsia" w:hAnsiTheme="majorHAnsi" w:cstheme="majorBidi"/>
      <w:i/>
      <w:iCs/>
      <w:color w:val="243F60" w:themeColor="accent1" w:themeShade="7F"/>
      <w:kern w:val="0"/>
      <w:sz w:val="22"/>
    </w:rPr>
  </w:style>
  <w:style w:type="character" w:customStyle="1" w:styleId="70">
    <w:name w:val="标题 7 字符"/>
    <w:basedOn w:val="a2"/>
    <w:link w:val="7"/>
    <w:uiPriority w:val="9"/>
    <w:rsid w:val="000F6782"/>
    <w:rPr>
      <w:rFonts w:asciiTheme="majorHAnsi" w:eastAsiaTheme="majorEastAsia" w:hAnsiTheme="majorHAnsi" w:cstheme="majorBidi"/>
      <w:i/>
      <w:iCs/>
      <w:color w:val="404040" w:themeColor="text1" w:themeTint="BF"/>
      <w:kern w:val="0"/>
      <w:sz w:val="22"/>
    </w:rPr>
  </w:style>
  <w:style w:type="character" w:customStyle="1" w:styleId="80">
    <w:name w:val="标题 8 字符"/>
    <w:basedOn w:val="a2"/>
    <w:link w:val="8"/>
    <w:uiPriority w:val="9"/>
    <w:rsid w:val="000F6782"/>
    <w:rPr>
      <w:rFonts w:asciiTheme="majorHAnsi" w:eastAsiaTheme="majorEastAsia" w:hAnsiTheme="majorHAnsi" w:cstheme="majorBidi"/>
      <w:color w:val="4F81BD" w:themeColor="accent1"/>
      <w:kern w:val="0"/>
      <w:sz w:val="20"/>
      <w:szCs w:val="20"/>
    </w:rPr>
  </w:style>
  <w:style w:type="character" w:customStyle="1" w:styleId="90">
    <w:name w:val="标题 9 字符"/>
    <w:basedOn w:val="a2"/>
    <w:link w:val="9"/>
    <w:uiPriority w:val="9"/>
    <w:rsid w:val="000F6782"/>
    <w:rPr>
      <w:rFonts w:asciiTheme="majorHAnsi" w:eastAsiaTheme="majorEastAsia" w:hAnsiTheme="majorHAnsi" w:cstheme="majorBidi"/>
      <w:i/>
      <w:iCs/>
      <w:color w:val="404040" w:themeColor="text1" w:themeTint="BF"/>
      <w:kern w:val="0"/>
      <w:sz w:val="20"/>
      <w:szCs w:val="20"/>
    </w:rPr>
  </w:style>
  <w:style w:type="paragraph" w:customStyle="1" w:styleId="qualitytd4">
    <w:name w:val="qualitytd样式4"/>
    <w:basedOn w:val="a1"/>
    <w:next w:val="qualitytd3"/>
    <w:autoRedefine/>
    <w:rsid w:val="000F6782"/>
    <w:pPr>
      <w:keepNext/>
      <w:tabs>
        <w:tab w:val="num" w:pos="1418"/>
      </w:tabs>
      <w:ind w:left="1418" w:hanging="567"/>
      <w:outlineLvl w:val="2"/>
    </w:pPr>
    <w:rPr>
      <w:rFonts w:ascii="Arial" w:hAnsi="Arial"/>
      <w:b/>
      <w:sz w:val="28"/>
    </w:rPr>
  </w:style>
  <w:style w:type="paragraph" w:customStyle="1" w:styleId="qualitytd3">
    <w:name w:val="qualitytd标题3"/>
    <w:basedOn w:val="32"/>
    <w:next w:val="a1"/>
    <w:autoRedefine/>
    <w:rsid w:val="000F6782"/>
    <w:pPr>
      <w:spacing w:before="240" w:after="240"/>
    </w:pPr>
    <w:rPr>
      <w:rFonts w:ascii="黑体" w:eastAsia="黑体" w:hAnsi="黑体"/>
      <w:b w:val="0"/>
      <w:sz w:val="28"/>
    </w:rPr>
  </w:style>
  <w:style w:type="paragraph" w:styleId="HTML">
    <w:name w:val="HTML Preformatted"/>
    <w:basedOn w:val="a1"/>
    <w:link w:val="HTML0"/>
    <w:uiPriority w:val="99"/>
    <w:rsid w:val="000F6782"/>
    <w:rPr>
      <w:rFonts w:ascii="Courier New" w:hAnsi="Courier New" w:cs="Courier New"/>
      <w:sz w:val="20"/>
      <w:szCs w:val="20"/>
    </w:rPr>
  </w:style>
  <w:style w:type="character" w:customStyle="1" w:styleId="HTML0">
    <w:name w:val="HTML 预设格式 字符"/>
    <w:basedOn w:val="a2"/>
    <w:link w:val="HTML"/>
    <w:uiPriority w:val="99"/>
    <w:rsid w:val="000F6782"/>
    <w:rPr>
      <w:rFonts w:ascii="Courier New" w:hAnsi="Courier New" w:cs="Courier New"/>
      <w:kern w:val="0"/>
      <w:sz w:val="20"/>
      <w:szCs w:val="20"/>
    </w:rPr>
  </w:style>
  <w:style w:type="paragraph" w:styleId="34">
    <w:name w:val="List 3"/>
    <w:basedOn w:val="a1"/>
    <w:rsid w:val="000F6782"/>
    <w:pPr>
      <w:ind w:leftChars="400" w:left="100" w:hangingChars="200" w:hanging="200"/>
    </w:pPr>
  </w:style>
  <w:style w:type="paragraph" w:styleId="12">
    <w:name w:val="index 1"/>
    <w:basedOn w:val="a1"/>
    <w:next w:val="a1"/>
    <w:autoRedefine/>
    <w:semiHidden/>
    <w:unhideWhenUsed/>
    <w:rsid w:val="000F6782"/>
  </w:style>
  <w:style w:type="paragraph" w:styleId="a9">
    <w:name w:val="index heading"/>
    <w:basedOn w:val="a1"/>
    <w:next w:val="a1"/>
    <w:semiHidden/>
    <w:rsid w:val="000F6782"/>
  </w:style>
  <w:style w:type="character" w:styleId="aa">
    <w:name w:val="page number"/>
    <w:basedOn w:val="a2"/>
    <w:rsid w:val="000F6782"/>
  </w:style>
  <w:style w:type="paragraph" w:customStyle="1" w:styleId="qualitytd2">
    <w:name w:val="qualitytd标题2"/>
    <w:basedOn w:val="21"/>
    <w:next w:val="a1"/>
    <w:autoRedefine/>
    <w:rsid w:val="000F6782"/>
    <w:rPr>
      <w:rFonts w:ascii="黑体" w:eastAsia="黑体" w:hAnsi="黑体"/>
    </w:rPr>
  </w:style>
  <w:style w:type="paragraph" w:customStyle="1" w:styleId="qualitytd1">
    <w:name w:val="qualitytd标题1"/>
    <w:basedOn w:val="10"/>
    <w:next w:val="a1"/>
    <w:autoRedefine/>
    <w:rsid w:val="000F6782"/>
    <w:pPr>
      <w:ind w:left="782" w:hangingChars="177" w:hanging="782"/>
    </w:pPr>
    <w:rPr>
      <w:rFonts w:ascii="黑体" w:eastAsia="黑体" w:hAnsi="黑体"/>
    </w:rPr>
  </w:style>
  <w:style w:type="paragraph" w:styleId="TOC1">
    <w:name w:val="toc 1"/>
    <w:basedOn w:val="a1"/>
    <w:next w:val="a1"/>
    <w:autoRedefine/>
    <w:uiPriority w:val="39"/>
    <w:rsid w:val="000F6782"/>
    <w:pPr>
      <w:tabs>
        <w:tab w:val="right" w:leader="dot" w:pos="8296"/>
      </w:tabs>
      <w:jc w:val="center"/>
    </w:pPr>
  </w:style>
  <w:style w:type="paragraph" w:styleId="TOC2">
    <w:name w:val="toc 2"/>
    <w:basedOn w:val="a1"/>
    <w:next w:val="a1"/>
    <w:autoRedefine/>
    <w:uiPriority w:val="39"/>
    <w:rsid w:val="000F6782"/>
    <w:pPr>
      <w:ind w:leftChars="200" w:left="420"/>
    </w:pPr>
  </w:style>
  <w:style w:type="character" w:styleId="ab">
    <w:name w:val="Hyperlink"/>
    <w:uiPriority w:val="99"/>
    <w:rsid w:val="000F6782"/>
    <w:rPr>
      <w:color w:val="0000FF"/>
      <w:u w:val="single"/>
    </w:rPr>
  </w:style>
  <w:style w:type="paragraph" w:customStyle="1" w:styleId="BulletList">
    <w:name w:val="Bullet List"/>
    <w:basedOn w:val="a1"/>
    <w:rsid w:val="000F6782"/>
    <w:pPr>
      <w:overflowPunct w:val="0"/>
      <w:spacing w:before="120" w:line="40" w:lineRule="atLeast"/>
      <w:ind w:left="425" w:rightChars="8" w:right="19"/>
    </w:pPr>
    <w:rPr>
      <w:rFonts w:ascii="Arial" w:hAnsi="Arial"/>
      <w:sz w:val="21"/>
      <w:szCs w:val="20"/>
    </w:rPr>
  </w:style>
  <w:style w:type="paragraph" w:styleId="ac">
    <w:name w:val="Normal Indent"/>
    <w:basedOn w:val="a1"/>
    <w:rsid w:val="000F6782"/>
    <w:pPr>
      <w:ind w:firstLine="420"/>
    </w:pPr>
    <w:rPr>
      <w:szCs w:val="20"/>
    </w:rPr>
  </w:style>
  <w:style w:type="paragraph" w:styleId="ad">
    <w:name w:val="Document Map"/>
    <w:basedOn w:val="a1"/>
    <w:link w:val="ae"/>
    <w:uiPriority w:val="99"/>
    <w:semiHidden/>
    <w:rsid w:val="000F6782"/>
    <w:pPr>
      <w:shd w:val="clear" w:color="auto" w:fill="000080"/>
    </w:pPr>
  </w:style>
  <w:style w:type="character" w:customStyle="1" w:styleId="ae">
    <w:name w:val="文档结构图 字符"/>
    <w:basedOn w:val="a2"/>
    <w:link w:val="ad"/>
    <w:uiPriority w:val="99"/>
    <w:semiHidden/>
    <w:rsid w:val="000F6782"/>
    <w:rPr>
      <w:kern w:val="0"/>
      <w:sz w:val="22"/>
      <w:shd w:val="clear" w:color="auto" w:fill="000080"/>
    </w:rPr>
  </w:style>
  <w:style w:type="paragraph" w:styleId="af">
    <w:name w:val="Body Text Indent"/>
    <w:basedOn w:val="a1"/>
    <w:link w:val="af0"/>
    <w:rsid w:val="000F6782"/>
    <w:pPr>
      <w:tabs>
        <w:tab w:val="num" w:pos="1275"/>
      </w:tabs>
      <w:spacing w:before="120"/>
      <w:ind w:firstLineChars="200" w:firstLine="420"/>
    </w:pPr>
    <w:rPr>
      <w:sz w:val="21"/>
    </w:rPr>
  </w:style>
  <w:style w:type="character" w:customStyle="1" w:styleId="af0">
    <w:name w:val="正文文本缩进 字符"/>
    <w:basedOn w:val="a2"/>
    <w:link w:val="af"/>
    <w:rsid w:val="000F6782"/>
    <w:rPr>
      <w:kern w:val="0"/>
    </w:rPr>
  </w:style>
  <w:style w:type="paragraph" w:customStyle="1" w:styleId="TableText">
    <w:name w:val="Table Text"/>
    <w:basedOn w:val="a1"/>
    <w:rsid w:val="000F6782"/>
    <w:pPr>
      <w:spacing w:before="60" w:after="60" w:line="40" w:lineRule="atLeast"/>
    </w:pPr>
    <w:rPr>
      <w:rFonts w:ascii="Arial" w:hAnsi="Arial"/>
      <w:sz w:val="20"/>
      <w:szCs w:val="20"/>
      <w:lang w:eastAsia="en-US"/>
    </w:rPr>
  </w:style>
  <w:style w:type="paragraph" w:styleId="23">
    <w:name w:val="Body Text Indent 2"/>
    <w:basedOn w:val="a1"/>
    <w:link w:val="24"/>
    <w:rsid w:val="000F6782"/>
    <w:pPr>
      <w:ind w:left="425" w:firstLine="425"/>
    </w:pPr>
    <w:rPr>
      <w:sz w:val="21"/>
    </w:rPr>
  </w:style>
  <w:style w:type="character" w:customStyle="1" w:styleId="24">
    <w:name w:val="正文文本缩进 2 字符"/>
    <w:basedOn w:val="a2"/>
    <w:link w:val="23"/>
    <w:rsid w:val="000F6782"/>
    <w:rPr>
      <w:kern w:val="0"/>
    </w:rPr>
  </w:style>
  <w:style w:type="paragraph" w:styleId="35">
    <w:name w:val="Body Text Indent 3"/>
    <w:basedOn w:val="a1"/>
    <w:link w:val="36"/>
    <w:rsid w:val="000F6782"/>
    <w:pPr>
      <w:ind w:leftChars="177" w:left="425" w:firstLineChars="200" w:firstLine="420"/>
    </w:pPr>
    <w:rPr>
      <w:sz w:val="21"/>
    </w:rPr>
  </w:style>
  <w:style w:type="character" w:customStyle="1" w:styleId="36">
    <w:name w:val="正文文本缩进 3 字符"/>
    <w:basedOn w:val="a2"/>
    <w:link w:val="35"/>
    <w:rsid w:val="000F6782"/>
    <w:rPr>
      <w:kern w:val="0"/>
    </w:rPr>
  </w:style>
  <w:style w:type="paragraph" w:styleId="TOC3">
    <w:name w:val="toc 3"/>
    <w:basedOn w:val="a1"/>
    <w:next w:val="a1"/>
    <w:autoRedefine/>
    <w:uiPriority w:val="39"/>
    <w:rsid w:val="000F6782"/>
    <w:pPr>
      <w:ind w:leftChars="400" w:left="840"/>
    </w:pPr>
  </w:style>
  <w:style w:type="paragraph" w:styleId="TOC7">
    <w:name w:val="toc 7"/>
    <w:basedOn w:val="a1"/>
    <w:next w:val="a1"/>
    <w:autoRedefine/>
    <w:uiPriority w:val="39"/>
    <w:rsid w:val="000F6782"/>
    <w:pPr>
      <w:adjustRightInd w:val="0"/>
      <w:spacing w:line="312" w:lineRule="atLeast"/>
      <w:ind w:left="1440"/>
      <w:textAlignment w:val="baseline"/>
    </w:pPr>
    <w:rPr>
      <w:sz w:val="18"/>
      <w:szCs w:val="20"/>
    </w:rPr>
  </w:style>
  <w:style w:type="paragraph" w:styleId="af1">
    <w:name w:val="Title"/>
    <w:basedOn w:val="a1"/>
    <w:next w:val="a1"/>
    <w:link w:val="af2"/>
    <w:uiPriority w:val="10"/>
    <w:qFormat/>
    <w:rsid w:val="000F678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2">
    <w:name w:val="标题 字符"/>
    <w:basedOn w:val="a2"/>
    <w:link w:val="af1"/>
    <w:uiPriority w:val="10"/>
    <w:rsid w:val="000F678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TableRow">
    <w:name w:val="Table Row"/>
    <w:basedOn w:val="a1"/>
    <w:rsid w:val="000F6782"/>
    <w:pPr>
      <w:spacing w:before="60" w:after="60" w:line="240" w:lineRule="atLeast"/>
    </w:pPr>
    <w:rPr>
      <w:rFonts w:ascii="Arial" w:hAnsi="Arial"/>
      <w:b/>
      <w:snapToGrid w:val="0"/>
      <w:sz w:val="20"/>
      <w:szCs w:val="20"/>
    </w:rPr>
  </w:style>
  <w:style w:type="paragraph" w:styleId="af3">
    <w:name w:val="Body Text"/>
    <w:aliases w:val="图表中文字,b,normal"/>
    <w:basedOn w:val="a1"/>
    <w:link w:val="af4"/>
    <w:rsid w:val="000F6782"/>
    <w:rPr>
      <w:rFonts w:ascii="Arial Narrow" w:hAnsi="Arial Narrow"/>
      <w:color w:val="080808"/>
      <w:szCs w:val="28"/>
    </w:rPr>
  </w:style>
  <w:style w:type="character" w:customStyle="1" w:styleId="af4">
    <w:name w:val="正文文本 字符"/>
    <w:aliases w:val="图表中文字 字符,b 字符,normal 字符"/>
    <w:basedOn w:val="a2"/>
    <w:link w:val="af3"/>
    <w:rsid w:val="000F6782"/>
    <w:rPr>
      <w:rFonts w:ascii="Arial Narrow" w:hAnsi="Arial Narrow"/>
      <w:color w:val="080808"/>
      <w:kern w:val="0"/>
      <w:sz w:val="22"/>
      <w:szCs w:val="28"/>
    </w:rPr>
  </w:style>
  <w:style w:type="character" w:customStyle="1" w:styleId="txt">
    <w:name w:val="txt"/>
    <w:basedOn w:val="a2"/>
    <w:rsid w:val="000F6782"/>
  </w:style>
  <w:style w:type="character" w:customStyle="1" w:styleId="new2">
    <w:name w:val="new2"/>
    <w:rsid w:val="000F6782"/>
    <w:rPr>
      <w:sz w:val="18"/>
      <w:szCs w:val="18"/>
    </w:rPr>
  </w:style>
  <w:style w:type="paragraph" w:styleId="a">
    <w:name w:val="List Number"/>
    <w:basedOn w:val="a1"/>
    <w:rsid w:val="000F6782"/>
    <w:pPr>
      <w:numPr>
        <w:numId w:val="2"/>
      </w:numPr>
      <w:ind w:firstLineChars="0" w:firstLine="0"/>
    </w:pPr>
    <w:rPr>
      <w:sz w:val="21"/>
      <w:szCs w:val="20"/>
    </w:rPr>
  </w:style>
  <w:style w:type="paragraph" w:styleId="2">
    <w:name w:val="List Number 2"/>
    <w:basedOn w:val="a1"/>
    <w:rsid w:val="000F6782"/>
    <w:pPr>
      <w:numPr>
        <w:numId w:val="3"/>
      </w:numPr>
      <w:ind w:leftChars="0" w:left="0" w:firstLineChars="0" w:firstLine="0"/>
    </w:pPr>
    <w:rPr>
      <w:sz w:val="21"/>
      <w:szCs w:val="20"/>
    </w:rPr>
  </w:style>
  <w:style w:type="paragraph" w:styleId="3">
    <w:name w:val="List Number 3"/>
    <w:basedOn w:val="a1"/>
    <w:rsid w:val="000F6782"/>
    <w:pPr>
      <w:numPr>
        <w:numId w:val="4"/>
      </w:numPr>
      <w:ind w:leftChars="0" w:left="0" w:firstLineChars="0" w:firstLine="0"/>
    </w:pPr>
    <w:rPr>
      <w:sz w:val="21"/>
      <w:szCs w:val="20"/>
    </w:rPr>
  </w:style>
  <w:style w:type="paragraph" w:styleId="4">
    <w:name w:val="List Number 4"/>
    <w:basedOn w:val="a1"/>
    <w:rsid w:val="000F6782"/>
    <w:pPr>
      <w:numPr>
        <w:numId w:val="5"/>
      </w:numPr>
      <w:ind w:leftChars="0" w:left="0" w:firstLineChars="0" w:firstLine="0"/>
    </w:pPr>
    <w:rPr>
      <w:sz w:val="21"/>
      <w:szCs w:val="20"/>
    </w:rPr>
  </w:style>
  <w:style w:type="paragraph" w:styleId="5">
    <w:name w:val="List Number 5"/>
    <w:basedOn w:val="a1"/>
    <w:rsid w:val="000F6782"/>
    <w:pPr>
      <w:numPr>
        <w:numId w:val="6"/>
      </w:numPr>
      <w:tabs>
        <w:tab w:val="clear" w:pos="2040"/>
        <w:tab w:val="num" w:pos="360"/>
      </w:tabs>
      <w:ind w:leftChars="0" w:left="0" w:firstLineChars="0" w:firstLine="0"/>
    </w:pPr>
    <w:rPr>
      <w:sz w:val="21"/>
      <w:szCs w:val="20"/>
    </w:rPr>
  </w:style>
  <w:style w:type="paragraph" w:styleId="af5">
    <w:name w:val="List Bullet"/>
    <w:basedOn w:val="a1"/>
    <w:autoRedefine/>
    <w:rsid w:val="00B9739C"/>
    <w:pPr>
      <w:tabs>
        <w:tab w:val="left" w:pos="420"/>
      </w:tabs>
      <w:spacing w:after="0" w:line="360" w:lineRule="auto"/>
      <w:ind w:left="900"/>
    </w:pPr>
    <w:rPr>
      <w:sz w:val="24"/>
      <w:szCs w:val="24"/>
    </w:rPr>
  </w:style>
  <w:style w:type="paragraph" w:styleId="20">
    <w:name w:val="List Bullet 2"/>
    <w:basedOn w:val="a1"/>
    <w:autoRedefine/>
    <w:rsid w:val="000F6782"/>
    <w:pPr>
      <w:numPr>
        <w:numId w:val="8"/>
      </w:numPr>
      <w:ind w:leftChars="0" w:left="0" w:firstLineChars="0" w:firstLine="0"/>
    </w:pPr>
    <w:rPr>
      <w:sz w:val="21"/>
      <w:szCs w:val="20"/>
    </w:rPr>
  </w:style>
  <w:style w:type="paragraph" w:styleId="30">
    <w:name w:val="List Bullet 3"/>
    <w:basedOn w:val="a1"/>
    <w:autoRedefine/>
    <w:rsid w:val="000F6782"/>
    <w:pPr>
      <w:numPr>
        <w:numId w:val="9"/>
      </w:numPr>
      <w:ind w:leftChars="0" w:left="0" w:firstLineChars="0" w:firstLine="0"/>
    </w:pPr>
    <w:rPr>
      <w:sz w:val="21"/>
      <w:szCs w:val="20"/>
    </w:rPr>
  </w:style>
  <w:style w:type="paragraph" w:styleId="40">
    <w:name w:val="List Bullet 4"/>
    <w:basedOn w:val="a1"/>
    <w:autoRedefine/>
    <w:rsid w:val="000F6782"/>
    <w:pPr>
      <w:numPr>
        <w:numId w:val="10"/>
      </w:numPr>
      <w:ind w:leftChars="0" w:left="0" w:firstLineChars="0" w:firstLine="0"/>
    </w:pPr>
    <w:rPr>
      <w:sz w:val="21"/>
      <w:szCs w:val="20"/>
    </w:rPr>
  </w:style>
  <w:style w:type="paragraph" w:styleId="50">
    <w:name w:val="List Bullet 5"/>
    <w:basedOn w:val="a1"/>
    <w:autoRedefine/>
    <w:rsid w:val="000F6782"/>
    <w:pPr>
      <w:numPr>
        <w:numId w:val="11"/>
      </w:numPr>
      <w:ind w:leftChars="0" w:left="0" w:firstLineChars="0" w:firstLine="0"/>
    </w:pPr>
    <w:rPr>
      <w:sz w:val="21"/>
      <w:szCs w:val="20"/>
    </w:rPr>
  </w:style>
  <w:style w:type="character" w:customStyle="1" w:styleId="font2">
    <w:name w:val="font2"/>
    <w:rsid w:val="000F6782"/>
    <w:rPr>
      <w:color w:val="000000"/>
      <w:sz w:val="18"/>
      <w:szCs w:val="18"/>
    </w:rPr>
  </w:style>
  <w:style w:type="character" w:customStyle="1" w:styleId="titlefont1">
    <w:name w:val="titlefont1"/>
    <w:rsid w:val="000F6782"/>
    <w:rPr>
      <w:color w:val="CC0000"/>
      <w:sz w:val="21"/>
      <w:szCs w:val="21"/>
    </w:rPr>
  </w:style>
  <w:style w:type="paragraph" w:customStyle="1" w:styleId="font">
    <w:name w:val="font"/>
    <w:basedOn w:val="a1"/>
    <w:rsid w:val="000F6782"/>
    <w:pPr>
      <w:spacing w:before="100" w:beforeAutospacing="1" w:after="100" w:afterAutospacing="1"/>
    </w:pPr>
    <w:rPr>
      <w:rFonts w:ascii="宋体" w:hAnsi="宋体"/>
      <w:color w:val="000000"/>
      <w:sz w:val="18"/>
      <w:szCs w:val="18"/>
    </w:rPr>
  </w:style>
  <w:style w:type="paragraph" w:customStyle="1" w:styleId="af6">
    <w:name w:val="正文格式"/>
    <w:basedOn w:val="a1"/>
    <w:rsid w:val="000F6782"/>
    <w:pPr>
      <w:adjustRightInd w:val="0"/>
      <w:spacing w:line="360" w:lineRule="atLeast"/>
      <w:ind w:firstLine="482"/>
      <w:textAlignment w:val="baseline"/>
    </w:pPr>
    <w:rPr>
      <w:rFonts w:ascii="Times" w:hAnsi="Times"/>
      <w:sz w:val="21"/>
      <w:szCs w:val="20"/>
    </w:rPr>
  </w:style>
  <w:style w:type="paragraph" w:customStyle="1" w:styleId="new">
    <w:name w:val="new"/>
    <w:basedOn w:val="a1"/>
    <w:rsid w:val="000F6782"/>
    <w:pPr>
      <w:spacing w:before="100" w:beforeAutospacing="1" w:after="100" w:afterAutospacing="1" w:line="450" w:lineRule="atLeast"/>
    </w:pPr>
    <w:rPr>
      <w:rFonts w:ascii="Arial Unicode MS" w:eastAsia="Arial Unicode MS" w:hAnsi="Arial Unicode MS" w:cs="Arial Unicode MS"/>
      <w:color w:val="000000"/>
      <w:sz w:val="18"/>
      <w:szCs w:val="18"/>
    </w:rPr>
  </w:style>
  <w:style w:type="character" w:customStyle="1" w:styleId="w21">
    <w:name w:val="w21"/>
    <w:rsid w:val="000F6782"/>
    <w:rPr>
      <w:rFonts w:hint="default"/>
      <w:sz w:val="22"/>
      <w:szCs w:val="22"/>
    </w:rPr>
  </w:style>
  <w:style w:type="character" w:customStyle="1" w:styleId="gray1">
    <w:name w:val="gray1"/>
    <w:rsid w:val="000F6782"/>
    <w:rPr>
      <w:color w:val="7B7B7B"/>
    </w:rPr>
  </w:style>
  <w:style w:type="paragraph" w:customStyle="1" w:styleId="31">
    <w:name w:val="正文3"/>
    <w:basedOn w:val="a1"/>
    <w:rsid w:val="000F6782"/>
    <w:pPr>
      <w:numPr>
        <w:numId w:val="13"/>
      </w:numPr>
      <w:tabs>
        <w:tab w:val="left" w:pos="4800"/>
      </w:tabs>
      <w:spacing w:line="360" w:lineRule="auto"/>
    </w:pPr>
    <w:rPr>
      <w:szCs w:val="20"/>
    </w:rPr>
  </w:style>
  <w:style w:type="paragraph" w:customStyle="1" w:styleId="43">
    <w:name w:val="标题4－连尉平"/>
    <w:basedOn w:val="a1"/>
    <w:rsid w:val="000F6782"/>
    <w:rPr>
      <w:sz w:val="21"/>
      <w:szCs w:val="20"/>
    </w:rPr>
  </w:style>
  <w:style w:type="paragraph" w:customStyle="1" w:styleId="1">
    <w:name w:val="项目列表符号1"/>
    <w:basedOn w:val="a1"/>
    <w:rsid w:val="000F6782"/>
    <w:pPr>
      <w:numPr>
        <w:numId w:val="12"/>
      </w:numPr>
      <w:spacing w:before="120"/>
    </w:pPr>
    <w:rPr>
      <w:rFonts w:ascii="Times" w:eastAsia="仿宋_GB2312" w:hAnsi="Times"/>
      <w:szCs w:val="20"/>
    </w:rPr>
  </w:style>
  <w:style w:type="paragraph" w:customStyle="1" w:styleId="Copyright">
    <w:name w:val="Copyright"/>
    <w:rsid w:val="000F6782"/>
    <w:pPr>
      <w:spacing w:before="120" w:after="200" w:line="276" w:lineRule="auto"/>
    </w:pPr>
    <w:rPr>
      <w:rFonts w:ascii="Arial" w:eastAsia="宋体" w:hAnsi="Arial" w:cs="Times New Roman"/>
      <w:kern w:val="0"/>
      <w:sz w:val="18"/>
      <w:szCs w:val="20"/>
    </w:rPr>
  </w:style>
  <w:style w:type="paragraph" w:customStyle="1" w:styleId="af7">
    <w:name w:val="图表标题"/>
    <w:basedOn w:val="a1"/>
    <w:next w:val="a1"/>
    <w:rsid w:val="000F6782"/>
    <w:pPr>
      <w:spacing w:before="120"/>
      <w:jc w:val="center"/>
    </w:pPr>
    <w:rPr>
      <w:rFonts w:ascii="Arial" w:eastAsia="黑体" w:hAnsi="Arial"/>
      <w:sz w:val="21"/>
      <w:szCs w:val="20"/>
    </w:rPr>
  </w:style>
  <w:style w:type="paragraph" w:customStyle="1" w:styleId="af8">
    <w:name w:val="图中文字"/>
    <w:basedOn w:val="a1"/>
    <w:rsid w:val="000F6782"/>
    <w:pPr>
      <w:jc w:val="center"/>
    </w:pPr>
    <w:rPr>
      <w:rFonts w:ascii="Times" w:eastAsia="仿宋_GB2312" w:hAnsi="Times"/>
      <w:sz w:val="21"/>
      <w:szCs w:val="20"/>
    </w:rPr>
  </w:style>
  <w:style w:type="paragraph" w:customStyle="1" w:styleId="xl30">
    <w:name w:val="xl30"/>
    <w:basedOn w:val="a1"/>
    <w:rsid w:val="000F6782"/>
    <w:pPr>
      <w:spacing w:before="100" w:beforeAutospacing="1" w:after="100" w:afterAutospacing="1"/>
      <w:jc w:val="center"/>
    </w:pPr>
    <w:rPr>
      <w:rFonts w:ascii="宋体" w:hAnsi="宋体"/>
      <w:b/>
      <w:bCs/>
      <w:sz w:val="32"/>
      <w:szCs w:val="32"/>
    </w:rPr>
  </w:style>
  <w:style w:type="paragraph" w:customStyle="1" w:styleId="af9">
    <w:name w:val="无缩进"/>
    <w:basedOn w:val="a1"/>
    <w:rsid w:val="000F6782"/>
    <w:rPr>
      <w:rFonts w:ascii="Times" w:hAnsi="Times"/>
    </w:rPr>
  </w:style>
  <w:style w:type="character" w:customStyle="1" w:styleId="font101">
    <w:name w:val="font101"/>
    <w:rsid w:val="000F6782"/>
    <w:rPr>
      <w:sz w:val="21"/>
      <w:szCs w:val="21"/>
    </w:rPr>
  </w:style>
  <w:style w:type="character" w:customStyle="1" w:styleId="f141">
    <w:name w:val="f141"/>
    <w:rsid w:val="000F6782"/>
    <w:rPr>
      <w:sz w:val="17"/>
      <w:szCs w:val="17"/>
    </w:rPr>
  </w:style>
  <w:style w:type="character" w:customStyle="1" w:styleId="myp112">
    <w:name w:val="myp112"/>
    <w:rsid w:val="000F6782"/>
    <w:rPr>
      <w:rFonts w:ascii="ˎ̥" w:hAnsi="ˎ̥" w:hint="default"/>
      <w:strike w:val="0"/>
      <w:dstrike w:val="0"/>
      <w:color w:val="000000"/>
      <w:sz w:val="22"/>
      <w:szCs w:val="22"/>
      <w:u w:val="none"/>
      <w:effect w:val="none"/>
    </w:rPr>
  </w:style>
  <w:style w:type="character" w:customStyle="1" w:styleId="content1">
    <w:name w:val="content1"/>
    <w:rsid w:val="000F6782"/>
    <w:rPr>
      <w:sz w:val="18"/>
      <w:szCs w:val="18"/>
    </w:rPr>
  </w:style>
  <w:style w:type="paragraph" w:customStyle="1" w:styleId="q">
    <w:name w:val="q"/>
    <w:basedOn w:val="a1"/>
    <w:rsid w:val="000F6782"/>
    <w:pPr>
      <w:spacing w:before="100" w:beforeAutospacing="1" w:after="100" w:afterAutospacing="1" w:line="360" w:lineRule="auto"/>
    </w:pPr>
    <w:rPr>
      <w:rFonts w:ascii="宋体" w:hAnsi="宋体"/>
      <w:spacing w:val="30"/>
      <w:sz w:val="18"/>
      <w:szCs w:val="18"/>
    </w:rPr>
  </w:style>
  <w:style w:type="paragraph" w:styleId="afa">
    <w:name w:val="Balloon Text"/>
    <w:basedOn w:val="a1"/>
    <w:link w:val="afb"/>
    <w:uiPriority w:val="99"/>
    <w:semiHidden/>
    <w:rsid w:val="000F6782"/>
    <w:rPr>
      <w:sz w:val="18"/>
      <w:szCs w:val="18"/>
    </w:rPr>
  </w:style>
  <w:style w:type="character" w:customStyle="1" w:styleId="afb">
    <w:name w:val="批注框文本 字符"/>
    <w:basedOn w:val="a2"/>
    <w:link w:val="afa"/>
    <w:uiPriority w:val="99"/>
    <w:semiHidden/>
    <w:rsid w:val="000F6782"/>
    <w:rPr>
      <w:kern w:val="0"/>
      <w:sz w:val="18"/>
      <w:szCs w:val="18"/>
    </w:rPr>
  </w:style>
  <w:style w:type="paragraph" w:customStyle="1" w:styleId="Figure">
    <w:name w:val="Figure"/>
    <w:basedOn w:val="a1"/>
    <w:rsid w:val="000F6782"/>
    <w:pPr>
      <w:spacing w:before="240" w:after="240"/>
      <w:jc w:val="center"/>
    </w:pPr>
    <w:rPr>
      <w:rFonts w:ascii="CG Times" w:hAnsi="CG Times"/>
      <w:b/>
      <w:sz w:val="16"/>
      <w:szCs w:val="20"/>
      <w:lang w:eastAsia="en-US"/>
    </w:rPr>
  </w:style>
  <w:style w:type="paragraph" w:customStyle="1" w:styleId="Rub-parm">
    <w:name w:val="Rub-parm"/>
    <w:basedOn w:val="a1"/>
    <w:rsid w:val="000F6782"/>
    <w:pPr>
      <w:keepNext/>
      <w:spacing w:before="120" w:line="240" w:lineRule="exact"/>
    </w:pPr>
    <w:rPr>
      <w:rFonts w:ascii="CG Times" w:hAnsi="CG Times"/>
      <w:szCs w:val="20"/>
      <w:lang w:eastAsia="en-US"/>
    </w:rPr>
  </w:style>
  <w:style w:type="paragraph" w:customStyle="1" w:styleId="ASCI">
    <w:name w:val="ASCI"/>
    <w:basedOn w:val="a1"/>
    <w:rsid w:val="000F6782"/>
    <w:pPr>
      <w:ind w:left="1080"/>
    </w:pPr>
    <w:rPr>
      <w:rFonts w:ascii="Courier New" w:hAnsi="Courier New"/>
      <w:sz w:val="18"/>
      <w:szCs w:val="20"/>
      <w:lang w:eastAsia="en-US"/>
    </w:rPr>
  </w:style>
  <w:style w:type="paragraph" w:customStyle="1" w:styleId="example">
    <w:name w:val="example"/>
    <w:basedOn w:val="a1"/>
    <w:autoRedefine/>
    <w:rsid w:val="000F6782"/>
    <w:pPr>
      <w:adjustRightInd w:val="0"/>
      <w:ind w:left="720"/>
      <w:textAlignment w:val="baseline"/>
    </w:pPr>
    <w:rPr>
      <w:rFonts w:ascii="Lucida Console" w:hAnsi="Lucida Console"/>
      <w:sz w:val="20"/>
      <w:szCs w:val="20"/>
    </w:rPr>
  </w:style>
  <w:style w:type="character" w:customStyle="1" w:styleId="top111">
    <w:name w:val="top111"/>
    <w:rsid w:val="000F6782"/>
    <w:rPr>
      <w:color w:val="000000"/>
      <w:sz w:val="17"/>
      <w:szCs w:val="17"/>
    </w:rPr>
  </w:style>
  <w:style w:type="paragraph" w:styleId="37">
    <w:name w:val="Body Text 3"/>
    <w:basedOn w:val="a1"/>
    <w:link w:val="38"/>
    <w:rsid w:val="000F6782"/>
    <w:pPr>
      <w:spacing w:line="0" w:lineRule="atLeast"/>
      <w:jc w:val="center"/>
    </w:pPr>
    <w:rPr>
      <w:color w:val="000000"/>
      <w:sz w:val="21"/>
      <w:szCs w:val="20"/>
    </w:rPr>
  </w:style>
  <w:style w:type="character" w:customStyle="1" w:styleId="38">
    <w:name w:val="正文文本 3 字符"/>
    <w:basedOn w:val="a2"/>
    <w:link w:val="37"/>
    <w:rsid w:val="000F6782"/>
    <w:rPr>
      <w:color w:val="000000"/>
      <w:kern w:val="0"/>
      <w:szCs w:val="20"/>
    </w:rPr>
  </w:style>
  <w:style w:type="paragraph" w:styleId="TOC4">
    <w:name w:val="toc 4"/>
    <w:basedOn w:val="a1"/>
    <w:next w:val="a1"/>
    <w:autoRedefine/>
    <w:uiPriority w:val="39"/>
    <w:rsid w:val="000F6782"/>
    <w:pPr>
      <w:ind w:leftChars="600" w:left="1260"/>
    </w:pPr>
    <w:rPr>
      <w:sz w:val="21"/>
    </w:rPr>
  </w:style>
  <w:style w:type="paragraph" w:styleId="TOC5">
    <w:name w:val="toc 5"/>
    <w:basedOn w:val="a1"/>
    <w:next w:val="a1"/>
    <w:autoRedefine/>
    <w:uiPriority w:val="39"/>
    <w:rsid w:val="000F6782"/>
    <w:pPr>
      <w:ind w:leftChars="800" w:left="1680"/>
    </w:pPr>
    <w:rPr>
      <w:sz w:val="21"/>
    </w:rPr>
  </w:style>
  <w:style w:type="paragraph" w:styleId="TOC6">
    <w:name w:val="toc 6"/>
    <w:basedOn w:val="a1"/>
    <w:next w:val="a1"/>
    <w:autoRedefine/>
    <w:uiPriority w:val="39"/>
    <w:rsid w:val="000F6782"/>
    <w:pPr>
      <w:ind w:leftChars="1000" w:left="2100"/>
    </w:pPr>
    <w:rPr>
      <w:sz w:val="21"/>
    </w:rPr>
  </w:style>
  <w:style w:type="paragraph" w:styleId="TOC8">
    <w:name w:val="toc 8"/>
    <w:basedOn w:val="a1"/>
    <w:next w:val="a1"/>
    <w:autoRedefine/>
    <w:uiPriority w:val="39"/>
    <w:rsid w:val="000F6782"/>
    <w:pPr>
      <w:ind w:leftChars="1400" w:left="2940"/>
    </w:pPr>
    <w:rPr>
      <w:sz w:val="21"/>
    </w:rPr>
  </w:style>
  <w:style w:type="paragraph" w:styleId="TOC9">
    <w:name w:val="toc 9"/>
    <w:basedOn w:val="a1"/>
    <w:next w:val="a1"/>
    <w:autoRedefine/>
    <w:uiPriority w:val="39"/>
    <w:rsid w:val="000F6782"/>
    <w:pPr>
      <w:ind w:leftChars="1600" w:left="3360"/>
    </w:pPr>
    <w:rPr>
      <w:sz w:val="21"/>
    </w:rPr>
  </w:style>
  <w:style w:type="paragraph" w:styleId="afc">
    <w:name w:val="List Paragraph"/>
    <w:basedOn w:val="a1"/>
    <w:uiPriority w:val="34"/>
    <w:qFormat/>
    <w:rsid w:val="000F6782"/>
    <w:pPr>
      <w:ind w:left="720"/>
      <w:contextualSpacing/>
    </w:pPr>
  </w:style>
  <w:style w:type="table" w:styleId="afd">
    <w:name w:val="Table Grid"/>
    <w:basedOn w:val="a3"/>
    <w:rsid w:val="000F6782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0">
    <w:name w:val="无格式表格 31"/>
    <w:basedOn w:val="a3"/>
    <w:uiPriority w:val="43"/>
    <w:rsid w:val="000F6782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customStyle="1" w:styleId="13">
    <w:name w:val="列出段落1"/>
    <w:basedOn w:val="a1"/>
    <w:uiPriority w:val="34"/>
    <w:rsid w:val="000F6782"/>
    <w:pPr>
      <w:ind w:firstLineChars="200" w:firstLine="420"/>
    </w:pPr>
    <w:rPr>
      <w:sz w:val="21"/>
    </w:rPr>
  </w:style>
  <w:style w:type="paragraph" w:styleId="TOC">
    <w:name w:val="TOC Heading"/>
    <w:basedOn w:val="10"/>
    <w:next w:val="a1"/>
    <w:uiPriority w:val="39"/>
    <w:semiHidden/>
    <w:unhideWhenUsed/>
    <w:qFormat/>
    <w:rsid w:val="000F6782"/>
    <w:pPr>
      <w:outlineLvl w:val="9"/>
    </w:pPr>
  </w:style>
  <w:style w:type="paragraph" w:styleId="afe">
    <w:name w:val="caption"/>
    <w:basedOn w:val="a1"/>
    <w:next w:val="a1"/>
    <w:uiPriority w:val="35"/>
    <w:unhideWhenUsed/>
    <w:qFormat/>
    <w:rsid w:val="000F678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f">
    <w:name w:val="Subtitle"/>
    <w:basedOn w:val="a1"/>
    <w:next w:val="a1"/>
    <w:link w:val="aff0"/>
    <w:uiPriority w:val="11"/>
    <w:qFormat/>
    <w:rsid w:val="000F678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f0">
    <w:name w:val="副标题 字符"/>
    <w:basedOn w:val="a2"/>
    <w:link w:val="aff"/>
    <w:uiPriority w:val="11"/>
    <w:rsid w:val="000F6782"/>
    <w:rPr>
      <w:rFonts w:asciiTheme="majorHAnsi" w:eastAsiaTheme="majorEastAsia" w:hAnsiTheme="majorHAnsi" w:cstheme="majorBidi"/>
      <w:i/>
      <w:iCs/>
      <w:color w:val="4F81BD" w:themeColor="accent1"/>
      <w:spacing w:val="15"/>
      <w:kern w:val="0"/>
      <w:sz w:val="24"/>
      <w:szCs w:val="24"/>
    </w:rPr>
  </w:style>
  <w:style w:type="character" w:styleId="aff1">
    <w:name w:val="Strong"/>
    <w:basedOn w:val="a2"/>
    <w:uiPriority w:val="22"/>
    <w:qFormat/>
    <w:rsid w:val="000F6782"/>
    <w:rPr>
      <w:b/>
      <w:bCs/>
    </w:rPr>
  </w:style>
  <w:style w:type="character" w:styleId="aff2">
    <w:name w:val="Emphasis"/>
    <w:basedOn w:val="a2"/>
    <w:uiPriority w:val="20"/>
    <w:qFormat/>
    <w:rsid w:val="000F6782"/>
    <w:rPr>
      <w:i/>
      <w:iCs/>
    </w:rPr>
  </w:style>
  <w:style w:type="paragraph" w:styleId="aff3">
    <w:name w:val="No Spacing"/>
    <w:uiPriority w:val="1"/>
    <w:qFormat/>
    <w:rsid w:val="000F6782"/>
    <w:rPr>
      <w:kern w:val="0"/>
      <w:sz w:val="22"/>
    </w:rPr>
  </w:style>
  <w:style w:type="paragraph" w:styleId="aff4">
    <w:name w:val="Quote"/>
    <w:basedOn w:val="a1"/>
    <w:next w:val="a1"/>
    <w:link w:val="aff5"/>
    <w:uiPriority w:val="29"/>
    <w:qFormat/>
    <w:rsid w:val="000F6782"/>
    <w:rPr>
      <w:i/>
      <w:iCs/>
      <w:color w:val="000000" w:themeColor="text1"/>
    </w:rPr>
  </w:style>
  <w:style w:type="character" w:customStyle="1" w:styleId="aff5">
    <w:name w:val="引用 字符"/>
    <w:basedOn w:val="a2"/>
    <w:link w:val="aff4"/>
    <w:uiPriority w:val="29"/>
    <w:rsid w:val="000F6782"/>
    <w:rPr>
      <w:i/>
      <w:iCs/>
      <w:color w:val="000000" w:themeColor="text1"/>
      <w:kern w:val="0"/>
      <w:sz w:val="22"/>
    </w:rPr>
  </w:style>
  <w:style w:type="paragraph" w:styleId="aff6">
    <w:name w:val="Intense Quote"/>
    <w:basedOn w:val="a1"/>
    <w:next w:val="a1"/>
    <w:link w:val="aff7"/>
    <w:uiPriority w:val="30"/>
    <w:qFormat/>
    <w:rsid w:val="000F678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f7">
    <w:name w:val="明显引用 字符"/>
    <w:basedOn w:val="a2"/>
    <w:link w:val="aff6"/>
    <w:uiPriority w:val="30"/>
    <w:rsid w:val="000F6782"/>
    <w:rPr>
      <w:b/>
      <w:bCs/>
      <w:i/>
      <w:iCs/>
      <w:color w:val="4F81BD" w:themeColor="accent1"/>
      <w:kern w:val="0"/>
      <w:sz w:val="22"/>
    </w:rPr>
  </w:style>
  <w:style w:type="character" w:styleId="aff8">
    <w:name w:val="Subtle Emphasis"/>
    <w:basedOn w:val="a2"/>
    <w:uiPriority w:val="19"/>
    <w:qFormat/>
    <w:rsid w:val="000F6782"/>
    <w:rPr>
      <w:i/>
      <w:iCs/>
      <w:color w:val="808080" w:themeColor="text1" w:themeTint="7F"/>
    </w:rPr>
  </w:style>
  <w:style w:type="character" w:styleId="aff9">
    <w:name w:val="Intense Emphasis"/>
    <w:basedOn w:val="a2"/>
    <w:uiPriority w:val="21"/>
    <w:qFormat/>
    <w:rsid w:val="000F6782"/>
    <w:rPr>
      <w:b/>
      <w:bCs/>
      <w:i/>
      <w:iCs/>
      <w:color w:val="4F81BD" w:themeColor="accent1"/>
    </w:rPr>
  </w:style>
  <w:style w:type="character" w:styleId="affa">
    <w:name w:val="Subtle Reference"/>
    <w:basedOn w:val="a2"/>
    <w:uiPriority w:val="31"/>
    <w:qFormat/>
    <w:rsid w:val="000F6782"/>
    <w:rPr>
      <w:smallCaps/>
      <w:color w:val="C0504D" w:themeColor="accent2"/>
      <w:u w:val="single"/>
    </w:rPr>
  </w:style>
  <w:style w:type="character" w:styleId="affb">
    <w:name w:val="Intense Reference"/>
    <w:basedOn w:val="a2"/>
    <w:uiPriority w:val="32"/>
    <w:qFormat/>
    <w:rsid w:val="000F6782"/>
    <w:rPr>
      <w:b/>
      <w:bCs/>
      <w:smallCaps/>
      <w:color w:val="C0504D" w:themeColor="accent2"/>
      <w:spacing w:val="5"/>
      <w:u w:val="single"/>
    </w:rPr>
  </w:style>
  <w:style w:type="character" w:styleId="affc">
    <w:name w:val="Book Title"/>
    <w:basedOn w:val="a2"/>
    <w:uiPriority w:val="33"/>
    <w:qFormat/>
    <w:rsid w:val="000F6782"/>
    <w:rPr>
      <w:b/>
      <w:bCs/>
      <w:smallCaps/>
      <w:spacing w:val="5"/>
    </w:rPr>
  </w:style>
  <w:style w:type="numbering" w:customStyle="1" w:styleId="14">
    <w:name w:val="无列表1"/>
    <w:next w:val="a4"/>
    <w:uiPriority w:val="99"/>
    <w:semiHidden/>
    <w:unhideWhenUsed/>
    <w:rsid w:val="000F6782"/>
  </w:style>
  <w:style w:type="table" w:customStyle="1" w:styleId="15">
    <w:name w:val="网格型1"/>
    <w:basedOn w:val="a3"/>
    <w:next w:val="afd"/>
    <w:uiPriority w:val="59"/>
    <w:rsid w:val="000F6782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5">
    <w:name w:val="网格型2"/>
    <w:basedOn w:val="a3"/>
    <w:next w:val="afd"/>
    <w:uiPriority w:val="59"/>
    <w:rsid w:val="000F6782"/>
    <w:rPr>
      <w:rFonts w:ascii="Cambria" w:eastAsia="宋体" w:hAnsi="Cambria" w:cs="Times New Roman"/>
      <w:kern w:val="0"/>
      <w:sz w:val="22"/>
      <w:lang w:eastAsia="en-US" w:bidi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0">
    <w:name w:val="网格型21"/>
    <w:basedOn w:val="a3"/>
    <w:next w:val="afd"/>
    <w:uiPriority w:val="59"/>
    <w:rsid w:val="000F6782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9">
    <w:name w:val="网格型3"/>
    <w:basedOn w:val="a3"/>
    <w:next w:val="afd"/>
    <w:uiPriority w:val="59"/>
    <w:rsid w:val="000F6782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4">
    <w:name w:val="网格型4"/>
    <w:basedOn w:val="a3"/>
    <w:next w:val="afd"/>
    <w:uiPriority w:val="59"/>
    <w:rsid w:val="008E40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d">
    <w:name w:val="小节标题"/>
    <w:basedOn w:val="32"/>
    <w:link w:val="Char"/>
    <w:qFormat/>
    <w:rsid w:val="007631C0"/>
    <w:pPr>
      <w:widowControl w:val="0"/>
      <w:spacing w:before="260" w:after="260" w:line="360" w:lineRule="auto"/>
      <w:jc w:val="both"/>
    </w:pPr>
    <w:rPr>
      <w:rFonts w:ascii="黑体" w:eastAsia="黑体" w:hAnsi="黑体"/>
      <w:b w:val="0"/>
      <w:sz w:val="24"/>
      <w:szCs w:val="32"/>
    </w:rPr>
  </w:style>
  <w:style w:type="character" w:customStyle="1" w:styleId="Char">
    <w:name w:val="小节标题 Char"/>
    <w:basedOn w:val="22"/>
    <w:link w:val="affd"/>
    <w:rsid w:val="007631C0"/>
    <w:rPr>
      <w:rFonts w:ascii="黑体" w:eastAsia="黑体" w:hAnsi="黑体" w:cstheme="majorBidi"/>
      <w:b w:val="0"/>
      <w:bCs/>
      <w:color w:val="4F81BD" w:themeColor="accent1"/>
      <w:kern w:val="0"/>
      <w:sz w:val="24"/>
      <w:szCs w:val="32"/>
    </w:rPr>
  </w:style>
  <w:style w:type="character" w:customStyle="1" w:styleId="1Char">
    <w:name w:val="样式1 Char"/>
    <w:link w:val="16"/>
    <w:rsid w:val="00724060"/>
    <w:rPr>
      <w:sz w:val="24"/>
      <w:szCs w:val="24"/>
      <w:lang w:val="zh-CN"/>
    </w:rPr>
  </w:style>
  <w:style w:type="paragraph" w:customStyle="1" w:styleId="16">
    <w:name w:val="样式1"/>
    <w:basedOn w:val="a1"/>
    <w:link w:val="1Char"/>
    <w:qFormat/>
    <w:rsid w:val="00724060"/>
    <w:pPr>
      <w:widowControl w:val="0"/>
      <w:spacing w:after="0" w:line="360" w:lineRule="auto"/>
      <w:ind w:firstLineChars="200" w:firstLine="480"/>
      <w:jc w:val="both"/>
    </w:pPr>
    <w:rPr>
      <w:kern w:val="2"/>
      <w:sz w:val="24"/>
      <w:szCs w:val="24"/>
      <w:lang w:val="zh-CN"/>
    </w:rPr>
  </w:style>
  <w:style w:type="paragraph" w:customStyle="1" w:styleId="a0">
    <w:name w:val="实验标号正文"/>
    <w:basedOn w:val="a1"/>
    <w:rsid w:val="004973C8"/>
    <w:pPr>
      <w:numPr>
        <w:numId w:val="32"/>
      </w:numPr>
      <w:spacing w:after="0" w:line="360" w:lineRule="auto"/>
    </w:pPr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575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94511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930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16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73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49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09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3.png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9" Type="http://schemas.openxmlformats.org/officeDocument/2006/relationships/image" Target="media/image14.png"/><Relationship Id="rId11" Type="http://schemas.openxmlformats.org/officeDocument/2006/relationships/header" Target="header2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header" Target="header4.xml"/><Relationship Id="rId5" Type="http://schemas.openxmlformats.org/officeDocument/2006/relationships/webSettings" Target="webSettings.xml"/><Relationship Id="rId10" Type="http://schemas.openxmlformats.org/officeDocument/2006/relationships/footer" Target="footer2.xml"/><Relationship Id="rId19" Type="http://schemas.openxmlformats.org/officeDocument/2006/relationships/image" Target="media/image4.png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36.png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image" Target="media/image2.png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1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18E55D-8848-429B-86CE-74DDBFA394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87495</TotalTime>
  <Pages>41</Pages>
  <Words>1702</Words>
  <Characters>9704</Characters>
  <Application>Microsoft Office Word</Application>
  <DocSecurity>0</DocSecurity>
  <Lines>80</Lines>
  <Paragraphs>22</Paragraphs>
  <ScaleCrop>false</ScaleCrop>
  <Company>Microsoft</Company>
  <LinksUpToDate>false</LinksUpToDate>
  <CharactersWithSpaces>113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rosoft</dc:creator>
  <cp:lastModifiedBy>韦 星宇</cp:lastModifiedBy>
  <cp:revision>335</cp:revision>
  <dcterms:created xsi:type="dcterms:W3CDTF">2015-11-09T04:57:00Z</dcterms:created>
  <dcterms:modified xsi:type="dcterms:W3CDTF">2021-06-24T14:14:00Z</dcterms:modified>
</cp:coreProperties>
</file>